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:rsidR="00F5249D" w:rsidRPr="00183EF5" w:rsidRDefault="00F5249D" w:rsidP="00DE3FE4">
      <w:pPr>
        <w:pStyle w:val="a7"/>
        <w:keepLines/>
        <w:rPr>
          <w:rFonts w:cs="Times New Roman"/>
          <w:lang w:val="en-US"/>
        </w:rPr>
      </w:pPr>
      <w:r w:rsidRPr="00183EF5">
        <w:rPr>
          <w:rFonts w:cs="Times New Roman"/>
          <w:noProof/>
          <w:lang w:eastAsia="ru-RU" w:bidi="ar-SA"/>
        </w:rPr>
        <w:drawing>
          <wp:anchor distT="0" distB="0" distL="0" distR="0" simplePos="0" relativeHeight="251659264" behindDoc="0" locked="0" layoutInCell="1" allowOverlap="1" wp14:anchorId="37F52FED" wp14:editId="543C7B6D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МИНОБРНАУКИ РОССИИ</w:t>
      </w:r>
    </w:p>
    <w:p w:rsidR="00F5249D" w:rsidRPr="00183EF5" w:rsidRDefault="00F5249D" w:rsidP="00DE3FE4">
      <w:pPr>
        <w:pStyle w:val="a7"/>
        <w:keepLines/>
        <w:rPr>
          <w:rFonts w:cs="Times New Roman"/>
        </w:rPr>
      </w:pPr>
    </w:p>
    <w:p w:rsidR="00F5249D" w:rsidRPr="00183EF5" w:rsidRDefault="00F5249D" w:rsidP="00DE3FE4">
      <w:pPr>
        <w:pStyle w:val="a7"/>
        <w:keepLines/>
        <w:rPr>
          <w:rFonts w:cs="Times New Roman"/>
        </w:rPr>
      </w:pPr>
      <w:r w:rsidRPr="00183EF5">
        <w:rPr>
          <w:rFonts w:cs="Times New Roman"/>
        </w:rPr>
        <w:t>федеральное государственное бюджетное образовательное учреждение высшего образования</w:t>
      </w:r>
    </w:p>
    <w:p w:rsidR="00F5249D" w:rsidRPr="00183EF5" w:rsidRDefault="00F5249D" w:rsidP="00DE3FE4">
      <w:pPr>
        <w:pStyle w:val="a8"/>
        <w:keepLines/>
        <w:rPr>
          <w:rFonts w:cs="Times New Roman"/>
        </w:rPr>
      </w:pPr>
      <w:r w:rsidRPr="00183EF5">
        <w:rPr>
          <w:rFonts w:cs="Times New Roman"/>
        </w:rP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40"/>
        <w:gridCol w:w="2404"/>
        <w:gridCol w:w="1639"/>
        <w:gridCol w:w="1897"/>
        <w:gridCol w:w="1137"/>
        <w:gridCol w:w="1137"/>
      </w:tblGrid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ГНС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jc w:val="center"/>
              <w:rPr>
                <w:rFonts w:cs="Times New Roman"/>
                <w:color w:val="000000"/>
                <w:lang w:val="en-US"/>
              </w:rPr>
            </w:pPr>
            <w:r w:rsidRPr="00183EF5">
              <w:rPr>
                <w:rFonts w:cs="Times New Roman"/>
                <w:color w:val="000000"/>
              </w:rPr>
              <w:t>09.03.0</w:t>
            </w:r>
            <w:r w:rsidRPr="00183EF5">
              <w:rPr>
                <w:rFonts w:cs="Times New Roman"/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Информатика и вычислительная техника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Направленность (профиль)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  <w:r w:rsidRPr="00183EF5">
              <w:rPr>
                <w:rFonts w:cs="Times New Roman"/>
                <w:color w:val="000000"/>
              </w:rPr>
              <w:t>Системы автоматизированного проектирования</w:t>
            </w:r>
          </w:p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  <w:color w:val="000000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орма обучения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очна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акультет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Информационных технологий и управления</w:t>
            </w:r>
          </w:p>
        </w:tc>
      </w:tr>
      <w:tr w:rsidR="00F5249D" w:rsidRPr="00183EF5" w:rsidTr="00311757">
        <w:tc>
          <w:tcPr>
            <w:tcW w:w="1894" w:type="pct"/>
            <w:gridSpan w:val="2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афедра</w:t>
            </w:r>
          </w:p>
        </w:tc>
        <w:tc>
          <w:tcPr>
            <w:tcW w:w="876" w:type="pct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</w:tcPr>
          <w:p w:rsidR="00F5249D" w:rsidRPr="00183EF5" w:rsidRDefault="00F5249D" w:rsidP="00DE3FE4">
            <w:pPr>
              <w:keepLines/>
              <w:widowControl w:val="0"/>
              <w:jc w:val="both"/>
              <w:rPr>
                <w:rFonts w:cs="Times New Roman"/>
              </w:rPr>
            </w:pPr>
            <w:r w:rsidRPr="00183EF5">
              <w:rPr>
                <w:rFonts w:cs="Times New Roman"/>
              </w:rPr>
              <w:t>Систем автоматизированного проектирования и управления</w:t>
            </w:r>
          </w:p>
        </w:tc>
      </w:tr>
      <w:tr w:rsidR="00F5249D" w:rsidRPr="00183EF5" w:rsidTr="00311757">
        <w:trPr>
          <w:trHeight w:val="510"/>
        </w:trPr>
        <w:tc>
          <w:tcPr>
            <w:tcW w:w="1894" w:type="pct"/>
            <w:gridSpan w:val="2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Учебная дисциплина</w:t>
            </w:r>
          </w:p>
        </w:tc>
        <w:tc>
          <w:tcPr>
            <w:tcW w:w="876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</w:p>
        </w:tc>
        <w:tc>
          <w:tcPr>
            <w:tcW w:w="2230" w:type="pct"/>
            <w:gridSpan w:val="3"/>
            <w:vAlign w:val="center"/>
          </w:tcPr>
          <w:p w:rsidR="00F5249D" w:rsidRPr="00893166" w:rsidRDefault="003D6612" w:rsidP="00DE3FE4">
            <w:pPr>
              <w:keepLines/>
              <w:widowControl w:val="0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Разработка программных систем</w:t>
            </w:r>
          </w:p>
        </w:tc>
      </w:tr>
      <w:tr w:rsidR="00F5249D" w:rsidRPr="00183EF5" w:rsidTr="00311757">
        <w:trPr>
          <w:trHeight w:val="680"/>
        </w:trPr>
        <w:tc>
          <w:tcPr>
            <w:tcW w:w="609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</w:rPr>
            </w:pPr>
            <w:r w:rsidRPr="00183EF5">
              <w:rPr>
                <w:rFonts w:cs="Times New Roman"/>
                <w:lang w:val="en-US"/>
              </w:rPr>
              <w:t>I</w:t>
            </w:r>
            <w:r w:rsidR="003D6612">
              <w:rPr>
                <w:rFonts w:cs="Times New Roman"/>
                <w:lang w:val="en-US"/>
              </w:rPr>
              <w:t>I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widowControl w:val="0"/>
              <w:rPr>
                <w:rFonts w:cs="Times New Roman"/>
              </w:rPr>
            </w:pPr>
            <w:r w:rsidRPr="00183EF5">
              <w:rPr>
                <w:rFonts w:cs="Times New Roman"/>
              </w:rPr>
              <w:t>Группа</w:t>
            </w:r>
          </w:p>
        </w:tc>
        <w:tc>
          <w:tcPr>
            <w:tcW w:w="608" w:type="pct"/>
            <w:vAlign w:val="center"/>
          </w:tcPr>
          <w:p w:rsidR="00F5249D" w:rsidRPr="00183EF5" w:rsidRDefault="00F5249D" w:rsidP="00DE3FE4">
            <w:pPr>
              <w:keepLines/>
              <w:rPr>
                <w:rFonts w:cs="Times New Roman"/>
                <w:lang w:val="en-US"/>
              </w:rPr>
            </w:pPr>
            <w:r w:rsidRPr="00183EF5">
              <w:rPr>
                <w:rFonts w:cs="Times New Roman"/>
              </w:rPr>
              <w:t>42</w:t>
            </w:r>
            <w:r w:rsidRPr="00183EF5">
              <w:rPr>
                <w:rFonts w:cs="Times New Roman"/>
                <w:lang w:val="en-US"/>
              </w:rPr>
              <w:t>3</w:t>
            </w:r>
          </w:p>
        </w:tc>
      </w:tr>
    </w:tbl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>Отчёт по контрольной работе №</w:t>
      </w:r>
      <w:r w:rsidR="003D6612">
        <w:rPr>
          <w:rFonts w:cs="Times New Roman"/>
          <w:lang w:val="en-US"/>
        </w:rPr>
        <w:t>1</w:t>
      </w:r>
    </w:p>
    <w:p w:rsidR="00F5249D" w:rsidRPr="003D6612" w:rsidRDefault="00F5249D" w:rsidP="00DE3FE4">
      <w:pPr>
        <w:pStyle w:val="ab"/>
        <w:keepLines/>
        <w:rPr>
          <w:rFonts w:cs="Times New Roman"/>
          <w:lang w:val="en-US"/>
        </w:rPr>
      </w:pPr>
      <w:r w:rsidRPr="00183EF5">
        <w:rPr>
          <w:rFonts w:cs="Times New Roman"/>
        </w:rPr>
        <w:t xml:space="preserve">Вариант № </w:t>
      </w:r>
      <w:r w:rsidR="003D6612">
        <w:rPr>
          <w:rFonts w:cs="Times New Roman"/>
          <w:lang w:val="en-US"/>
        </w:rPr>
        <w:t>5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83"/>
        <w:gridCol w:w="280"/>
        <w:gridCol w:w="2348"/>
        <w:gridCol w:w="281"/>
        <w:gridCol w:w="4362"/>
      </w:tblGrid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Исполнитель: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обучающийся группы 423</w:t>
            </w:r>
          </w:p>
        </w:tc>
        <w:tc>
          <w:tcPr>
            <w:tcW w:w="280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  <w:vAlign w:val="center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  <w:vAlign w:val="bottom"/>
          </w:tcPr>
          <w:p w:rsidR="00F5249D" w:rsidRPr="00183EF5" w:rsidRDefault="00563E98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Ефремов Иван Андре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Проверили:</w:t>
            </w: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bottom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Корниенко Иван Григо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tcBorders>
              <w:top w:val="single" w:sz="4" w:space="0" w:color="auto"/>
            </w:tcBorders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  <w:r w:rsidRPr="00183EF5">
              <w:rPr>
                <w:rFonts w:cs="Times New Roman"/>
                <w:sz w:val="20"/>
                <w:szCs w:val="20"/>
              </w:rPr>
              <w:t>(дата, подпись)</w:t>
            </w: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Макарук Роман Валерьевич</w:t>
            </w:r>
          </w:p>
        </w:tc>
      </w:tr>
      <w:tr w:rsidR="00F5249D" w:rsidRPr="00183EF5" w:rsidTr="00311757">
        <w:tc>
          <w:tcPr>
            <w:tcW w:w="208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80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2348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jc w:val="center"/>
              <w:rPr>
                <w:rFonts w:cs="Times New Roman"/>
                <w:sz w:val="20"/>
                <w:szCs w:val="20"/>
              </w:rPr>
            </w:pPr>
          </w:p>
        </w:tc>
        <w:tc>
          <w:tcPr>
            <w:tcW w:w="281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</w:p>
        </w:tc>
        <w:tc>
          <w:tcPr>
            <w:tcW w:w="4363" w:type="dxa"/>
            <w:shd w:val="clear" w:color="auto" w:fill="auto"/>
          </w:tcPr>
          <w:p w:rsidR="00F5249D" w:rsidRPr="00183EF5" w:rsidRDefault="00F5249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>Федин Алексей Константинович</w:t>
            </w:r>
          </w:p>
        </w:tc>
      </w:tr>
    </w:tbl>
    <w:p w:rsidR="00F5249D" w:rsidRPr="00183EF5" w:rsidRDefault="00F5249D" w:rsidP="00DE3FE4">
      <w:pPr>
        <w:keepLines/>
        <w:rPr>
          <w:rFonts w:cs="Times New Roman"/>
          <w:lang w:eastAsia="ru-RU" w:bidi="ar-SA"/>
        </w:rPr>
      </w:pPr>
    </w:p>
    <w:p w:rsidR="0013530F" w:rsidRPr="00183EF5" w:rsidRDefault="00EA10F2" w:rsidP="00DE3FE4">
      <w:pPr>
        <w:pStyle w:val="af4"/>
        <w:rPr>
          <w:b w:val="0"/>
        </w:rPr>
      </w:pPr>
      <w:r w:rsidRPr="00183EF5">
        <w:rPr>
          <w:b w:val="0"/>
        </w:rPr>
        <w:lastRenderedPageBreak/>
        <w:t>СОДЕРЖАНИЕ</w:t>
      </w:r>
    </w:p>
    <w:p w:rsidR="00DB6CBB" w:rsidRDefault="0013530F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r w:rsidRPr="00183EF5">
        <w:rPr>
          <w:rFonts w:cs="Times New Roman"/>
        </w:rPr>
        <w:fldChar w:fldCharType="begin"/>
      </w:r>
      <w:r w:rsidRPr="00183EF5">
        <w:rPr>
          <w:rFonts w:cs="Times New Roman"/>
        </w:rPr>
        <w:instrText xml:space="preserve"> TOC \o "1-3" \h \z \u </w:instrText>
      </w:r>
      <w:r w:rsidRPr="00183EF5">
        <w:rPr>
          <w:rFonts w:cs="Times New Roman"/>
        </w:rPr>
        <w:fldChar w:fldCharType="separate"/>
      </w:r>
      <w:hyperlink w:anchor="_Toc134647499" w:history="1">
        <w:r w:rsidR="00DB6CBB" w:rsidRPr="000012E5">
          <w:rPr>
            <w:rStyle w:val="af5"/>
            <w:rFonts w:cs="Times New Roman"/>
            <w:noProof/>
          </w:rPr>
          <w:t>1 Постановка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49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0" w:history="1">
        <w:r w:rsidR="00DB6CBB" w:rsidRPr="000012E5">
          <w:rPr>
            <w:rStyle w:val="af5"/>
            <w:rFonts w:cs="Times New Roman"/>
            <w:noProof/>
          </w:rPr>
          <w:t>2 Исходные данные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0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1" w:history="1">
        <w:r w:rsidR="00DB6CBB" w:rsidRPr="000012E5">
          <w:rPr>
            <w:rStyle w:val="af5"/>
            <w:rFonts w:cs="Times New Roman"/>
            <w:noProof/>
          </w:rPr>
          <w:t>3 Особые ситуаци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1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2" w:history="1">
        <w:r w:rsidR="00DB6CBB" w:rsidRPr="000012E5">
          <w:rPr>
            <w:rStyle w:val="af5"/>
            <w:rFonts w:cs="Times New Roman"/>
            <w:noProof/>
          </w:rPr>
          <w:t>4 Математические методы и алгоритмы решения задач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2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3" w:history="1">
        <w:r w:rsidR="00DB6CBB" w:rsidRPr="000012E5">
          <w:rPr>
            <w:rStyle w:val="af5"/>
            <w:rFonts w:cs="Times New Roman"/>
            <w:noProof/>
          </w:rPr>
          <w:t>5 Форматы представления данных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3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4" w:history="1">
        <w:r w:rsidR="00DB6CBB" w:rsidRPr="000012E5">
          <w:rPr>
            <w:rStyle w:val="af5"/>
            <w:rFonts w:cs="Times New Roman"/>
            <w:noProof/>
          </w:rPr>
          <w:t>6 Структура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4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5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5" w:history="1">
        <w:r w:rsidR="00DB6CBB" w:rsidRPr="000012E5">
          <w:rPr>
            <w:rStyle w:val="af5"/>
            <w:rFonts w:cs="Times New Roman"/>
            <w:noProof/>
          </w:rPr>
          <w:t>7 Блок-схема алгоритма решения задачи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5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9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6" w:history="1">
        <w:r w:rsidR="00DB6CBB" w:rsidRPr="000012E5">
          <w:rPr>
            <w:rStyle w:val="af5"/>
            <w:rFonts w:cs="Times New Roman"/>
            <w:noProof/>
          </w:rPr>
          <w:t>8 Описание хода выполн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6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3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7" w:history="1">
        <w:r w:rsidR="00DB6CBB" w:rsidRPr="000012E5">
          <w:rPr>
            <w:rStyle w:val="af5"/>
            <w:rFonts w:cs="Times New Roman"/>
            <w:noProof/>
          </w:rPr>
          <w:t>9 Результаты работы программы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7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4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8" w:history="1">
        <w:r w:rsidR="00DB6CBB" w:rsidRPr="000012E5">
          <w:rPr>
            <w:rStyle w:val="af5"/>
            <w:rFonts w:cs="Times New Roman"/>
            <w:noProof/>
          </w:rPr>
          <w:t>10 Выводы по заданию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8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DB6CBB" w:rsidRDefault="007D5F78" w:rsidP="00DE3FE4">
      <w:pPr>
        <w:pStyle w:val="21"/>
        <w:keepLines/>
        <w:tabs>
          <w:tab w:val="right" w:leader="dot" w:pos="9344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ru-RU" w:bidi="ar-SA"/>
        </w:rPr>
      </w:pPr>
      <w:hyperlink w:anchor="_Toc134647509" w:history="1">
        <w:r w:rsidR="00DB6CBB" w:rsidRPr="000012E5">
          <w:rPr>
            <w:rStyle w:val="af5"/>
            <w:rFonts w:cs="Times New Roman"/>
            <w:noProof/>
          </w:rPr>
          <w:t>11 Исходный код полученного программного решения</w:t>
        </w:r>
        <w:r w:rsidR="00DB6CBB">
          <w:rPr>
            <w:noProof/>
            <w:webHidden/>
          </w:rPr>
          <w:tab/>
        </w:r>
        <w:r w:rsidR="00DB6CBB">
          <w:rPr>
            <w:noProof/>
            <w:webHidden/>
          </w:rPr>
          <w:fldChar w:fldCharType="begin"/>
        </w:r>
        <w:r w:rsidR="00DB6CBB">
          <w:rPr>
            <w:noProof/>
            <w:webHidden/>
          </w:rPr>
          <w:instrText xml:space="preserve"> PAGEREF _Toc134647509 \h </w:instrText>
        </w:r>
        <w:r w:rsidR="00DB6CBB">
          <w:rPr>
            <w:noProof/>
            <w:webHidden/>
          </w:rPr>
        </w:r>
        <w:r w:rsidR="00DB6CBB">
          <w:rPr>
            <w:noProof/>
            <w:webHidden/>
          </w:rPr>
          <w:fldChar w:fldCharType="separate"/>
        </w:r>
        <w:r w:rsidR="00786977">
          <w:rPr>
            <w:noProof/>
            <w:webHidden/>
          </w:rPr>
          <w:t>16</w:t>
        </w:r>
        <w:r w:rsidR="00DB6CBB">
          <w:rPr>
            <w:noProof/>
            <w:webHidden/>
          </w:rPr>
          <w:fldChar w:fldCharType="end"/>
        </w:r>
      </w:hyperlink>
    </w:p>
    <w:p w:rsidR="0013530F" w:rsidRPr="00183EF5" w:rsidRDefault="0013530F" w:rsidP="00DE3FE4">
      <w:pPr>
        <w:keepLines/>
        <w:rPr>
          <w:rFonts w:cs="Times New Roman"/>
        </w:rPr>
      </w:pPr>
      <w:r w:rsidRPr="00183EF5">
        <w:rPr>
          <w:rFonts w:cs="Times New Roman"/>
          <w:b/>
          <w:bCs/>
        </w:rPr>
        <w:fldChar w:fldCharType="end"/>
      </w:r>
    </w:p>
    <w:p w:rsidR="00A550F4" w:rsidRPr="00183EF5" w:rsidRDefault="00A550F4" w:rsidP="00DE3FE4">
      <w:pPr>
        <w:pStyle w:val="1"/>
        <w:keepLines/>
        <w:rPr>
          <w:rFonts w:cs="Times New Roman"/>
        </w:rPr>
      </w:pPr>
      <w:r w:rsidRPr="00183EF5">
        <w:rPr>
          <w:rFonts w:cs="Times New Roman"/>
        </w:rPr>
        <w:br w:type="page"/>
      </w:r>
    </w:p>
    <w:p w:rsidR="00A550F4" w:rsidRDefault="008C0965" w:rsidP="00DE3FE4">
      <w:pPr>
        <w:pStyle w:val="2"/>
        <w:keepLines/>
        <w:rPr>
          <w:rFonts w:cs="Times New Roman"/>
        </w:rPr>
      </w:pPr>
      <w:bookmarkStart w:id="0" w:name="_Toc134647499"/>
      <w:r w:rsidRPr="00183EF5">
        <w:rPr>
          <w:rFonts w:cs="Times New Roman"/>
        </w:rPr>
        <w:lastRenderedPageBreak/>
        <w:t>1</w:t>
      </w:r>
      <w:r w:rsidR="00A550F4" w:rsidRPr="00183EF5">
        <w:rPr>
          <w:rFonts w:cs="Times New Roman"/>
        </w:rPr>
        <w:t xml:space="preserve"> Постановка задачи</w:t>
      </w:r>
      <w:bookmarkEnd w:id="0"/>
    </w:p>
    <w:p w:rsidR="004D674F" w:rsidRDefault="004D674F" w:rsidP="004D674F">
      <w:pPr>
        <w:pStyle w:val="a0"/>
      </w:pPr>
      <w:r>
        <w:t xml:space="preserve">Для заданных отрезков на плоскости определить, пересекаются ли они. Найти координаты точки пересечения. </w:t>
      </w:r>
    </w:p>
    <w:p w:rsidR="00652179" w:rsidRPr="00183EF5" w:rsidRDefault="008C0965" w:rsidP="00DE3FE4">
      <w:pPr>
        <w:pStyle w:val="2"/>
        <w:keepLines/>
        <w:rPr>
          <w:rFonts w:cs="Times New Roman"/>
        </w:rPr>
      </w:pPr>
      <w:bookmarkStart w:id="1" w:name="_Toc127304991"/>
      <w:bookmarkStart w:id="2" w:name="_Toc134647500"/>
      <w:r w:rsidRPr="00183EF5">
        <w:rPr>
          <w:rFonts w:cs="Times New Roman"/>
        </w:rPr>
        <w:t>2</w:t>
      </w:r>
      <w:r w:rsidR="00652179" w:rsidRPr="00183EF5">
        <w:rPr>
          <w:rFonts w:cs="Times New Roman"/>
        </w:rPr>
        <w:t xml:space="preserve"> </w:t>
      </w:r>
      <w:r w:rsidRPr="00183EF5">
        <w:rPr>
          <w:rFonts w:cs="Times New Roman"/>
        </w:rPr>
        <w:t>Исходные данные</w:t>
      </w:r>
      <w:bookmarkEnd w:id="1"/>
      <w:bookmarkEnd w:id="2"/>
    </w:p>
    <w:p w:rsidR="008C0965" w:rsidRPr="00183EF5" w:rsidRDefault="000A36E6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Исходные данные состоят </w:t>
      </w:r>
      <w:r w:rsidR="004D674F">
        <w:rPr>
          <w:rFonts w:cs="Times New Roman"/>
        </w:rPr>
        <w:t>из координат точек, определяющих концы отрезков.</w:t>
      </w:r>
      <w:r w:rsidR="00D33A88">
        <w:rPr>
          <w:rFonts w:cs="Times New Roman"/>
        </w:rPr>
        <w:t xml:space="preserve"> </w:t>
      </w:r>
      <w:r w:rsidR="008C0965" w:rsidRPr="00183EF5">
        <w:rPr>
          <w:rFonts w:cs="Times New Roman"/>
        </w:rPr>
        <w:t xml:space="preserve">Данные могут быть введены </w:t>
      </w:r>
      <w:r w:rsidR="001F7D25">
        <w:rPr>
          <w:rFonts w:cs="Times New Roman"/>
        </w:rPr>
        <w:t>пользователем с консоли</w:t>
      </w:r>
      <w:r w:rsidR="004D674F">
        <w:rPr>
          <w:rFonts w:cs="Times New Roman"/>
        </w:rPr>
        <w:t xml:space="preserve">, </w:t>
      </w:r>
      <w:r w:rsidR="001F7D25">
        <w:rPr>
          <w:rFonts w:cs="Times New Roman"/>
        </w:rPr>
        <w:t>из файла</w:t>
      </w:r>
      <w:r w:rsidR="004D674F">
        <w:rPr>
          <w:rFonts w:cs="Times New Roman"/>
        </w:rPr>
        <w:t xml:space="preserve"> или сгенерированы случайным образом</w:t>
      </w:r>
      <w:r w:rsidR="008C0965" w:rsidRPr="00183EF5">
        <w:rPr>
          <w:rFonts w:cs="Times New Roman"/>
        </w:rPr>
        <w:t>.</w:t>
      </w:r>
      <w:r w:rsidR="00BF6DE8">
        <w:rPr>
          <w:rFonts w:cs="Times New Roman"/>
        </w:rPr>
        <w:t xml:space="preserve"> </w:t>
      </w:r>
    </w:p>
    <w:p w:rsidR="008C0965" w:rsidRPr="00183EF5" w:rsidRDefault="008C0965" w:rsidP="00DE3FE4">
      <w:pPr>
        <w:pStyle w:val="2"/>
        <w:keepLines/>
        <w:rPr>
          <w:rFonts w:cs="Times New Roman"/>
        </w:rPr>
      </w:pPr>
      <w:bookmarkStart w:id="3" w:name="_Toc134647501"/>
      <w:r w:rsidRPr="00183EF5">
        <w:rPr>
          <w:rFonts w:cs="Times New Roman"/>
        </w:rPr>
        <w:t>3 Особые ситуации</w:t>
      </w:r>
      <w:bookmarkEnd w:id="3"/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еобходимо рассмотреть следующие особые ситуации: </w:t>
      </w:r>
    </w:p>
    <w:p w:rsidR="008C0965" w:rsidRPr="00183EF5" w:rsidRDefault="008C096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1F7D25">
        <w:rPr>
          <w:rFonts w:cs="Times New Roman"/>
        </w:rPr>
        <w:t>числа</w:t>
      </w:r>
      <w:r w:rsidRPr="00183EF5">
        <w:rPr>
          <w:rFonts w:cs="Times New Roman"/>
        </w:rPr>
        <w:t xml:space="preserve"> пользователь ввёл </w:t>
      </w:r>
      <w:r w:rsidR="00311757" w:rsidRPr="00183EF5">
        <w:rPr>
          <w:rFonts w:cs="Times New Roman"/>
        </w:rPr>
        <w:t>другие символы</w:t>
      </w:r>
      <w:r w:rsidRPr="00183EF5">
        <w:rPr>
          <w:rFonts w:cs="Times New Roman"/>
        </w:rPr>
        <w:t xml:space="preserve">, то программа </w:t>
      </w:r>
      <w:r w:rsidR="00311757" w:rsidRPr="00183EF5">
        <w:rPr>
          <w:rFonts w:cs="Times New Roman"/>
        </w:rPr>
        <w:t xml:space="preserve">укажет на необходимость ввода </w:t>
      </w:r>
      <w:r w:rsidR="004D674F">
        <w:rPr>
          <w:rFonts w:cs="Times New Roman"/>
        </w:rPr>
        <w:t xml:space="preserve">рациональных </w:t>
      </w:r>
      <w:r w:rsidR="00311757" w:rsidRPr="00183EF5">
        <w:rPr>
          <w:rFonts w:cs="Times New Roman"/>
        </w:rPr>
        <w:t>чисел и попросит повторить ввод;</w:t>
      </w:r>
    </w:p>
    <w:p w:rsidR="008C0965" w:rsidRPr="00183EF5" w:rsidRDefault="008C0965" w:rsidP="004D674F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ри запросе </w:t>
      </w:r>
      <w:r w:rsidR="006F402A" w:rsidRPr="00183EF5">
        <w:rPr>
          <w:rFonts w:cs="Times New Roman"/>
        </w:rPr>
        <w:t>выбрать пункт меню пользователь введет несуществующий вариант</w:t>
      </w:r>
      <w:r w:rsidRPr="00183EF5">
        <w:rPr>
          <w:rFonts w:cs="Times New Roman"/>
        </w:rPr>
        <w:t>,</w:t>
      </w:r>
      <w:r w:rsidR="006F402A" w:rsidRPr="00183EF5">
        <w:rPr>
          <w:rFonts w:cs="Times New Roman"/>
        </w:rPr>
        <w:t xml:space="preserve"> то программа </w:t>
      </w:r>
      <w:r w:rsidR="004D674F">
        <w:rPr>
          <w:rFonts w:cs="Times New Roman"/>
        </w:rPr>
        <w:t>не отреагирует и пользователю придется вновь выбрать пункт меню</w:t>
      </w:r>
      <w:r w:rsidR="006F402A" w:rsidRPr="00183EF5">
        <w:rPr>
          <w:rFonts w:cs="Times New Roman"/>
        </w:rPr>
        <w:t>;</w:t>
      </w:r>
    </w:p>
    <w:p w:rsidR="006F402A" w:rsidRPr="00183EF5" w:rsidRDefault="006F402A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-если пользователь попытается открыть несуществующий файл для чтения, программа сообщит, что такого файла не существует, и попросит пользователя указать файл для чтения еще раз;</w:t>
      </w:r>
    </w:p>
    <w:p w:rsidR="000A4BFA" w:rsidRDefault="00803C31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-если пользователь </w:t>
      </w:r>
      <w:r>
        <w:rPr>
          <w:rFonts w:cs="Times New Roman"/>
        </w:rPr>
        <w:t>пытается отрыть файл с запрещенным названием для ввода или записи, то программа сообщит о недопустимости такого названия файла</w:t>
      </w:r>
      <w:r w:rsidRPr="00183EF5">
        <w:rPr>
          <w:rFonts w:cs="Times New Roman"/>
        </w:rPr>
        <w:t>;</w:t>
      </w:r>
    </w:p>
    <w:p w:rsidR="00447CFB" w:rsidRDefault="00447CFB" w:rsidP="00DE3FE4">
      <w:pPr>
        <w:pStyle w:val="a0"/>
        <w:keepLines/>
        <w:rPr>
          <w:rFonts w:cs="Times New Roman"/>
        </w:rPr>
      </w:pPr>
      <w:r>
        <w:rPr>
          <w:rFonts w:cs="Times New Roman"/>
        </w:rPr>
        <w:t>-если пользователь захочет сохранить данные в файл, в котором уже содержится какая-то информация, то программа спросит, хочет ли пользователь перезаписать данные в этом файле;</w:t>
      </w:r>
    </w:p>
    <w:p w:rsidR="00447CFB" w:rsidRPr="00183EF5" w:rsidRDefault="00447CFB" w:rsidP="00DE3FE4">
      <w:pPr>
        <w:pStyle w:val="a0"/>
        <w:keepLines/>
        <w:rPr>
          <w:rFonts w:cs="Times New Roman"/>
        </w:rPr>
      </w:pPr>
      <w:r>
        <w:rPr>
          <w:rFonts w:cs="Times New Roman"/>
        </w:rPr>
        <w:t>-если файле для считывания</w:t>
      </w:r>
      <w:r w:rsidR="004D674F">
        <w:rPr>
          <w:rFonts w:cs="Times New Roman"/>
        </w:rPr>
        <w:t xml:space="preserve"> будет пуст или в нем будет некорректное количество координат, то программа сообщит об ошибке и попросит заново выбрать файл</w:t>
      </w:r>
      <w:r>
        <w:rPr>
          <w:rFonts w:cs="Times New Roman"/>
        </w:rPr>
        <w:t>.</w:t>
      </w:r>
    </w:p>
    <w:p w:rsidR="008C0965" w:rsidRDefault="008C0965" w:rsidP="00DE3FE4">
      <w:pPr>
        <w:pStyle w:val="2"/>
        <w:keepLines/>
        <w:rPr>
          <w:rFonts w:cs="Times New Roman"/>
        </w:rPr>
      </w:pPr>
      <w:bookmarkStart w:id="4" w:name="_Toc102126384"/>
      <w:bookmarkStart w:id="5" w:name="_Toc134647502"/>
      <w:r w:rsidRPr="00183EF5">
        <w:rPr>
          <w:rFonts w:cs="Times New Roman"/>
        </w:rPr>
        <w:t>4 Математические методы и алгоритмы решения задач</w:t>
      </w:r>
      <w:bookmarkEnd w:id="4"/>
      <w:bookmarkEnd w:id="5"/>
    </w:p>
    <w:p w:rsidR="008C0965" w:rsidRPr="00447CFB" w:rsidRDefault="00447CFB" w:rsidP="00447CFB">
      <w:pPr>
        <w:pStyle w:val="a0"/>
      </w:pPr>
      <w:r>
        <w:t xml:space="preserve">Согласно постановке задачи, для получения необходимых </w:t>
      </w:r>
      <w:r w:rsidR="004D674F">
        <w:t>результатов</w:t>
      </w:r>
      <w:r>
        <w:t xml:space="preserve"> будут использоваться операторы </w:t>
      </w:r>
      <w:r w:rsidRPr="00447CFB">
        <w:t>“&gt;”, “</w:t>
      </w:r>
      <w:r>
        <w:rPr>
          <w:rFonts w:cs="Times New Roman"/>
        </w:rPr>
        <w:t>≥</w:t>
      </w:r>
      <w:r w:rsidRPr="00447CFB">
        <w:t>”, “&lt;”, “</w:t>
      </w:r>
      <w:r>
        <w:rPr>
          <w:rFonts w:cs="Times New Roman"/>
        </w:rPr>
        <w:t>≤</w:t>
      </w:r>
      <w:r w:rsidRPr="00447CFB">
        <w:t xml:space="preserve">”, “=”, “+”. </w:t>
      </w:r>
    </w:p>
    <w:tbl>
      <w:tblPr>
        <w:tblStyle w:val="af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132"/>
        <w:gridCol w:w="222"/>
      </w:tblGrid>
      <w:tr w:rsidR="008C0965" w:rsidRPr="00220D4C" w:rsidTr="00311757">
        <w:tc>
          <w:tcPr>
            <w:tcW w:w="8902" w:type="dxa"/>
            <w:vAlign w:val="center"/>
          </w:tcPr>
          <w:p w:rsidR="008C0965" w:rsidRPr="00183EF5" w:rsidRDefault="008C0965" w:rsidP="00525B4C">
            <w:pPr>
              <w:keepLines/>
              <w:spacing w:line="276" w:lineRule="auto"/>
              <w:ind w:hanging="107"/>
              <w:rPr>
                <w:rFonts w:cs="Times New Roman"/>
              </w:rPr>
            </w:pPr>
          </w:p>
          <w:p w:rsidR="00183EF5" w:rsidRPr="00183EF5" w:rsidRDefault="008C0965" w:rsidP="00525B4C">
            <w:pPr>
              <w:pStyle w:val="2"/>
              <w:keepLines/>
              <w:ind w:hanging="107"/>
              <w:rPr>
                <w:rFonts w:cs="Times New Roman"/>
              </w:rPr>
            </w:pPr>
            <w:bookmarkStart w:id="6" w:name="_Toc102126385"/>
            <w:bookmarkStart w:id="7" w:name="_Toc134647503"/>
            <w:r w:rsidRPr="00183EF5">
              <w:rPr>
                <w:rFonts w:cs="Times New Roman"/>
              </w:rPr>
              <w:lastRenderedPageBreak/>
              <w:t>5 Форматы представления данных</w:t>
            </w:r>
            <w:bookmarkEnd w:id="6"/>
            <w:bookmarkEnd w:id="7"/>
          </w:p>
          <w:p w:rsidR="008C0965" w:rsidRPr="00183EF5" w:rsidRDefault="008C0965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>Таблица 1</w:t>
            </w:r>
            <w:r w:rsidR="008F0442" w:rsidRPr="00183EF5">
              <w:rPr>
                <w:rFonts w:cs="Times New Roman"/>
                <w:szCs w:val="28"/>
              </w:rPr>
              <w:t xml:space="preserve"> </w:t>
            </w:r>
            <w:r w:rsidRPr="00183EF5">
              <w:rPr>
                <w:rFonts w:cs="Times New Roman"/>
                <w:szCs w:val="28"/>
              </w:rPr>
              <w:t>- Основные переменные, используемые в программе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332"/>
              <w:gridCol w:w="2574"/>
              <w:gridCol w:w="3770"/>
            </w:tblGrid>
            <w:tr w:rsidR="008C0965" w:rsidRPr="00183EF5" w:rsidTr="00DD6B6E">
              <w:tc>
                <w:tcPr>
                  <w:tcW w:w="2332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2574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3770" w:type="dxa"/>
                </w:tcPr>
                <w:p w:rsidR="008C0965" w:rsidRPr="00183EF5" w:rsidRDefault="008C0965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8C0965" w:rsidRPr="00183EF5" w:rsidTr="00DD6B6E">
              <w:tc>
                <w:tcPr>
                  <w:tcW w:w="2332" w:type="dxa"/>
                </w:tcPr>
                <w:p w:rsidR="008C0965" w:rsidRPr="008B38D3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first</w:t>
                  </w:r>
                </w:p>
              </w:tc>
              <w:tc>
                <w:tcPr>
                  <w:tcW w:w="2574" w:type="dxa"/>
                </w:tcPr>
                <w:p w:rsidR="008C0965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Segment</w:t>
                  </w:r>
                </w:p>
              </w:tc>
              <w:tc>
                <w:tcPr>
                  <w:tcW w:w="3770" w:type="dxa"/>
                </w:tcPr>
                <w:p w:rsidR="008C0965" w:rsidRPr="008B38D3" w:rsidRDefault="008B38D3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Объект класса </w:t>
                  </w:r>
                  <w:r>
                    <w:rPr>
                      <w:rFonts w:cs="Times New Roman"/>
                      <w:szCs w:val="28"/>
                      <w:lang w:val="en-US"/>
                    </w:rPr>
                    <w:t>Segment</w:t>
                  </w:r>
                  <w:r>
                    <w:rPr>
                      <w:rFonts w:cs="Times New Roman"/>
                      <w:szCs w:val="28"/>
                    </w:rPr>
                    <w:t>, хранящий информацию о концах первого отрезка</w:t>
                  </w:r>
                </w:p>
              </w:tc>
            </w:tr>
            <w:tr w:rsidR="005E58E5" w:rsidRPr="00183EF5" w:rsidTr="00DD6B6E">
              <w:tc>
                <w:tcPr>
                  <w:tcW w:w="2332" w:type="dxa"/>
                </w:tcPr>
                <w:p w:rsidR="005E58E5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second</w:t>
                  </w:r>
                </w:p>
              </w:tc>
              <w:tc>
                <w:tcPr>
                  <w:tcW w:w="2574" w:type="dxa"/>
                </w:tcPr>
                <w:p w:rsidR="005E58E5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Segment</w:t>
                  </w:r>
                </w:p>
              </w:tc>
              <w:tc>
                <w:tcPr>
                  <w:tcW w:w="3770" w:type="dxa"/>
                </w:tcPr>
                <w:p w:rsidR="005E58E5" w:rsidRPr="00183EF5" w:rsidRDefault="008B38D3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Объект класса </w:t>
                  </w:r>
                  <w:r>
                    <w:rPr>
                      <w:rFonts w:cs="Times New Roman"/>
                      <w:szCs w:val="28"/>
                      <w:lang w:val="en-US"/>
                    </w:rPr>
                    <w:t>Segment</w:t>
                  </w:r>
                  <w:r>
                    <w:rPr>
                      <w:rFonts w:cs="Times New Roman"/>
                      <w:szCs w:val="28"/>
                    </w:rPr>
                    <w:t>, хранящий информацию о концах второго отрезка</w:t>
                  </w:r>
                </w:p>
              </w:tc>
            </w:tr>
            <w:tr w:rsidR="00DD6B6E" w:rsidRPr="00183EF5" w:rsidTr="00DD6B6E">
              <w:tc>
                <w:tcPr>
                  <w:tcW w:w="2332" w:type="dxa"/>
                </w:tcPr>
                <w:p w:rsidR="00DD6B6E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res</w:t>
                  </w:r>
                </w:p>
              </w:tc>
              <w:tc>
                <w:tcPr>
                  <w:tcW w:w="2574" w:type="dxa"/>
                </w:tcPr>
                <w:p w:rsidR="00DD6B6E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  <w:lang w:val="en-US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Segment</w:t>
                  </w:r>
                </w:p>
              </w:tc>
              <w:tc>
                <w:tcPr>
                  <w:tcW w:w="3770" w:type="dxa"/>
                </w:tcPr>
                <w:p w:rsidR="00DD6B6E" w:rsidRPr="00183EF5" w:rsidRDefault="008B38D3" w:rsidP="00525B4C">
                  <w:pPr>
                    <w:pStyle w:val="a0"/>
                    <w:keepLines/>
                    <w:spacing w:line="240" w:lineRule="auto"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 xml:space="preserve">Объект класса </w:t>
                  </w:r>
                  <w:r>
                    <w:rPr>
                      <w:rFonts w:cs="Times New Roman"/>
                      <w:szCs w:val="28"/>
                      <w:lang w:val="en-US"/>
                    </w:rPr>
                    <w:t>Segment</w:t>
                  </w:r>
                  <w:r>
                    <w:rPr>
                      <w:rFonts w:cs="Times New Roman"/>
                      <w:szCs w:val="28"/>
                    </w:rPr>
                    <w:t>, хранящий информацию о точке/области пересечения</w:t>
                  </w:r>
                </w:p>
              </w:tc>
            </w:tr>
          </w:tbl>
          <w:p w:rsidR="008B38D3" w:rsidRDefault="008B38D3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</w:p>
          <w:p w:rsidR="008B38D3" w:rsidRPr="00B3716F" w:rsidRDefault="008B38D3" w:rsidP="00525B4C">
            <w:pPr>
              <w:pStyle w:val="a0"/>
              <w:keepLines/>
              <w:ind w:hanging="107"/>
              <w:rPr>
                <w:rFonts w:cs="Times New Roman"/>
                <w:szCs w:val="28"/>
              </w:rPr>
            </w:pPr>
            <w:r w:rsidRPr="00183EF5">
              <w:rPr>
                <w:rFonts w:cs="Times New Roman"/>
                <w:szCs w:val="28"/>
              </w:rPr>
              <w:t xml:space="preserve">Таблица </w:t>
            </w:r>
            <w:r w:rsidRPr="0012019F">
              <w:rPr>
                <w:rFonts w:cs="Times New Roman"/>
                <w:szCs w:val="28"/>
              </w:rPr>
              <w:t>2</w:t>
            </w:r>
            <w:r w:rsidRPr="00183EF5">
              <w:rPr>
                <w:rFonts w:cs="Times New Roman"/>
                <w:szCs w:val="28"/>
              </w:rPr>
              <w:t xml:space="preserve"> - Класс </w:t>
            </w:r>
            <w:r>
              <w:rPr>
                <w:rFonts w:cs="Times New Roman"/>
                <w:szCs w:val="28"/>
                <w:lang w:val="en-US"/>
              </w:rPr>
              <w:t>Segment</w:t>
            </w:r>
          </w:p>
          <w:tbl>
            <w:tblPr>
              <w:tblStyle w:val="af2"/>
              <w:tblW w:w="0" w:type="auto"/>
              <w:tblLook w:val="04A0" w:firstRow="1" w:lastRow="0" w:firstColumn="1" w:lastColumn="0" w:noHBand="0" w:noVBand="1"/>
            </w:tblPr>
            <w:tblGrid>
              <w:gridCol w:w="2825"/>
              <w:gridCol w:w="2268"/>
              <w:gridCol w:w="1861"/>
              <w:gridCol w:w="1722"/>
            </w:tblGrid>
            <w:tr w:rsidR="008B38D3" w:rsidRPr="00183EF5" w:rsidTr="007D5F78">
              <w:tc>
                <w:tcPr>
                  <w:tcW w:w="2825" w:type="dxa"/>
                </w:tcPr>
                <w:p w:rsidR="008B38D3" w:rsidRPr="00183EF5" w:rsidRDefault="008B38D3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Имя</w:t>
                  </w:r>
                </w:p>
              </w:tc>
              <w:tc>
                <w:tcPr>
                  <w:tcW w:w="2268" w:type="dxa"/>
                </w:tcPr>
                <w:p w:rsidR="008B38D3" w:rsidRPr="00183EF5" w:rsidRDefault="008B38D3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Описание</w:t>
                  </w:r>
                </w:p>
              </w:tc>
              <w:tc>
                <w:tcPr>
                  <w:tcW w:w="1861" w:type="dxa"/>
                </w:tcPr>
                <w:p w:rsidR="008B38D3" w:rsidRPr="00183EF5" w:rsidRDefault="008B38D3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Модификатор</w:t>
                  </w:r>
                </w:p>
              </w:tc>
              <w:tc>
                <w:tcPr>
                  <w:tcW w:w="1722" w:type="dxa"/>
                </w:tcPr>
                <w:p w:rsidR="008B38D3" w:rsidRPr="00183EF5" w:rsidRDefault="008B38D3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  <w:szCs w:val="28"/>
                    </w:rPr>
                  </w:pPr>
                  <w:r w:rsidRPr="00183EF5">
                    <w:rPr>
                      <w:rFonts w:cs="Times New Roman"/>
                      <w:szCs w:val="28"/>
                    </w:rPr>
                    <w:t>Тип</w:t>
                  </w:r>
                </w:p>
              </w:tc>
            </w:tr>
            <w:tr w:rsidR="008B38D3" w:rsidRPr="00183EF5" w:rsidTr="007D5F78">
              <w:tc>
                <w:tcPr>
                  <w:tcW w:w="2825" w:type="dxa"/>
                </w:tcPr>
                <w:p w:rsidR="008B38D3" w:rsidRPr="009E668E" w:rsidRDefault="008B38D3" w:rsidP="00525B4C">
                  <w:pPr>
                    <w:pStyle w:val="a0"/>
                    <w:keepLines/>
                    <w:ind w:hanging="107"/>
                    <w:jc w:val="left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start</w:t>
                  </w:r>
                </w:p>
              </w:tc>
              <w:tc>
                <w:tcPr>
                  <w:tcW w:w="2268" w:type="dxa"/>
                </w:tcPr>
                <w:p w:rsidR="008B38D3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Точка начала отрезка</w:t>
                  </w:r>
                </w:p>
              </w:tc>
              <w:tc>
                <w:tcPr>
                  <w:tcW w:w="1861" w:type="dxa"/>
                </w:tcPr>
                <w:p w:rsidR="008B38D3" w:rsidRPr="009E668E" w:rsidRDefault="008B38D3" w:rsidP="00525B4C">
                  <w:pPr>
                    <w:pStyle w:val="a0"/>
                    <w:keepLines/>
                    <w:ind w:hanging="107"/>
                    <w:jc w:val="left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public</w:t>
                  </w:r>
                </w:p>
              </w:tc>
              <w:tc>
                <w:tcPr>
                  <w:tcW w:w="1722" w:type="dxa"/>
                </w:tcPr>
                <w:p w:rsidR="008B38D3" w:rsidRPr="009E668E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Point</w:t>
                  </w:r>
                </w:p>
              </w:tc>
            </w:tr>
            <w:tr w:rsidR="008B38D3" w:rsidRPr="00183EF5" w:rsidTr="007D5F78">
              <w:tc>
                <w:tcPr>
                  <w:tcW w:w="2825" w:type="dxa"/>
                </w:tcPr>
                <w:p w:rsidR="008B38D3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end</w:t>
                  </w:r>
                </w:p>
              </w:tc>
              <w:tc>
                <w:tcPr>
                  <w:tcW w:w="2268" w:type="dxa"/>
                </w:tcPr>
                <w:p w:rsidR="008B38D3" w:rsidRPr="00695BE9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</w:rPr>
                    <w:t>Точка конца отрезка</w:t>
                  </w:r>
                </w:p>
              </w:tc>
              <w:tc>
                <w:tcPr>
                  <w:tcW w:w="1861" w:type="dxa"/>
                </w:tcPr>
                <w:p w:rsidR="008B38D3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public</w:t>
                  </w:r>
                </w:p>
              </w:tc>
              <w:tc>
                <w:tcPr>
                  <w:tcW w:w="1722" w:type="dxa"/>
                </w:tcPr>
                <w:p w:rsidR="008B38D3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szCs w:val="28"/>
                    </w:rPr>
                  </w:pPr>
                  <w:r>
                    <w:rPr>
                      <w:rFonts w:cs="Times New Roman"/>
                      <w:szCs w:val="28"/>
                      <w:lang w:val="en-US"/>
                    </w:rPr>
                    <w:t>Point</w:t>
                  </w:r>
                </w:p>
              </w:tc>
            </w:tr>
          </w:tbl>
          <w:p w:rsidR="00DB6CBB" w:rsidRPr="00DB6CBB" w:rsidRDefault="00DB6CBB" w:rsidP="00525B4C">
            <w:pPr>
              <w:pStyle w:val="a0"/>
              <w:keepLines/>
              <w:ind w:hanging="107"/>
            </w:pPr>
            <w:bookmarkStart w:id="8" w:name="_Toc134647504"/>
          </w:p>
          <w:p w:rsidR="00472567" w:rsidRDefault="00472567" w:rsidP="00525B4C">
            <w:pPr>
              <w:pStyle w:val="2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>6 Структура программы</w:t>
            </w:r>
            <w:bookmarkEnd w:id="8"/>
          </w:p>
          <w:p w:rsidR="002E3228" w:rsidRDefault="00CF2DB8" w:rsidP="00525B4C">
            <w:pPr>
              <w:pStyle w:val="a0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>Таблица 3 - Модули программы</w:t>
            </w:r>
          </w:p>
          <w:tbl>
            <w:tblPr>
              <w:tblStyle w:val="af2"/>
              <w:tblpPr w:leftFromText="180" w:rightFromText="180" w:vertAnchor="text" w:horzAnchor="margin" w:tblpY="5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313"/>
              <w:gridCol w:w="4313"/>
            </w:tblGrid>
            <w:tr w:rsidR="00472567" w:rsidRPr="00183EF5" w:rsidTr="00472567">
              <w:trPr>
                <w:trHeight w:val="390"/>
              </w:trPr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Название модуля</w:t>
                  </w:r>
                </w:p>
              </w:tc>
              <w:tc>
                <w:tcPr>
                  <w:tcW w:w="4313" w:type="dxa"/>
                </w:tcPr>
                <w:p w:rsidR="00472567" w:rsidRPr="00183EF5" w:rsidRDefault="00472567" w:rsidP="00525B4C">
                  <w:pPr>
                    <w:pStyle w:val="a0"/>
                    <w:keepLines/>
                    <w:ind w:hanging="107"/>
                    <w:jc w:val="center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472567" w:rsidRPr="00183EF5" w:rsidTr="00472567">
              <w:trPr>
                <w:trHeight w:val="781"/>
              </w:trPr>
              <w:tc>
                <w:tcPr>
                  <w:tcW w:w="4313" w:type="dxa"/>
                </w:tcPr>
                <w:p w:rsidR="00472567" w:rsidRPr="00CF2DB8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Program</w:t>
                  </w:r>
                </w:p>
              </w:tc>
              <w:tc>
                <w:tcPr>
                  <w:tcW w:w="4313" w:type="dxa"/>
                </w:tcPr>
                <w:p w:rsidR="00472567" w:rsidRPr="00183EF5" w:rsidRDefault="00B3716F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Зацикленное меню </w:t>
                  </w:r>
                  <w:r w:rsidR="003A13AD">
                    <w:rPr>
                      <w:rFonts w:cs="Times New Roman"/>
                    </w:rPr>
                    <w:t>и основное тело программы</w:t>
                  </w:r>
                </w:p>
              </w:tc>
            </w:tr>
            <w:tr w:rsidR="00472567" w:rsidRPr="00183EF5" w:rsidTr="00B3716F">
              <w:trPr>
                <w:trHeight w:val="1107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Information</w:t>
                  </w:r>
                </w:p>
              </w:tc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ывод сообщений о работе программы в консоль</w:t>
                  </w:r>
                </w:p>
              </w:tc>
            </w:tr>
            <w:tr w:rsidR="00472567" w:rsidRPr="00183EF5" w:rsidTr="003A13AD">
              <w:trPr>
                <w:trHeight w:val="665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Segment</w:t>
                  </w:r>
                </w:p>
              </w:tc>
              <w:tc>
                <w:tcPr>
                  <w:tcW w:w="4313" w:type="dxa"/>
                </w:tcPr>
                <w:p w:rsidR="00472567" w:rsidRPr="003A13AD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 xml:space="preserve">Файл, содержащий классы </w:t>
                  </w:r>
                  <w:r>
                    <w:rPr>
                      <w:rFonts w:cs="Times New Roman"/>
                      <w:lang w:val="en-US"/>
                    </w:rPr>
                    <w:t>Point</w:t>
                  </w:r>
                  <w:r w:rsidRPr="003A13AD">
                    <w:rPr>
                      <w:rFonts w:cs="Times New Roman"/>
                    </w:rPr>
                    <w:t xml:space="preserve"> </w:t>
                  </w:r>
                  <w:r>
                    <w:rPr>
                      <w:rFonts w:cs="Times New Roman"/>
                    </w:rPr>
                    <w:t xml:space="preserve">и </w:t>
                  </w:r>
                  <w:r>
                    <w:rPr>
                      <w:rFonts w:cs="Times New Roman"/>
                      <w:lang w:val="en-US"/>
                    </w:rPr>
                    <w:t>Segment</w:t>
                  </w:r>
                </w:p>
              </w:tc>
            </w:tr>
            <w:tr w:rsidR="00472567" w:rsidRPr="00183EF5" w:rsidTr="003D22E3">
              <w:trPr>
                <w:trHeight w:val="746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DataInputAndOutput</w:t>
                  </w:r>
                </w:p>
              </w:tc>
              <w:tc>
                <w:tcPr>
                  <w:tcW w:w="4313" w:type="dxa"/>
                </w:tcPr>
                <w:p w:rsidR="00472567" w:rsidRPr="00183EF5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Ввод данных с файла/консоли/случайными значениями, вывод в файл</w:t>
                  </w:r>
                </w:p>
              </w:tc>
            </w:tr>
            <w:tr w:rsidR="00472567" w:rsidRPr="00183EF5" w:rsidTr="003D22E3">
              <w:trPr>
                <w:trHeight w:val="673"/>
              </w:trPr>
              <w:tc>
                <w:tcPr>
                  <w:tcW w:w="4313" w:type="dxa"/>
                </w:tcPr>
                <w:p w:rsidR="00472567" w:rsidRPr="00183EF5" w:rsidRDefault="008B38D3" w:rsidP="00525B4C">
                  <w:pPr>
                    <w:pStyle w:val="a0"/>
                    <w:keepLines/>
                    <w:ind w:hanging="107"/>
                    <w:rPr>
                      <w:rFonts w:cs="Times New Roman"/>
                      <w:lang w:val="en-US"/>
                    </w:rPr>
                  </w:pPr>
                  <w:r>
                    <w:rPr>
                      <w:rFonts w:cs="Times New Roman"/>
                      <w:lang w:val="en-US"/>
                    </w:rPr>
                    <w:t>SegmentIntersection</w:t>
                  </w:r>
                </w:p>
              </w:tc>
              <w:tc>
                <w:tcPr>
                  <w:tcW w:w="4313" w:type="dxa"/>
                </w:tcPr>
                <w:p w:rsidR="00472567" w:rsidRPr="00183EF5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Алгоритм поиска точки/области пересечения отрезков</w:t>
                  </w:r>
                </w:p>
              </w:tc>
            </w:tr>
          </w:tbl>
          <w:p w:rsidR="00DB6CBB" w:rsidRDefault="00DB6CBB" w:rsidP="00525B4C">
            <w:pPr>
              <w:pStyle w:val="a0"/>
              <w:keepLines/>
              <w:ind w:hanging="107"/>
              <w:rPr>
                <w:rFonts w:cs="Times New Roman"/>
              </w:rPr>
            </w:pPr>
          </w:p>
          <w:p w:rsidR="008B38D3" w:rsidRDefault="008B38D3" w:rsidP="00525B4C">
            <w:pPr>
              <w:pStyle w:val="a0"/>
              <w:keepLines/>
              <w:ind w:hanging="107"/>
              <w:rPr>
                <w:rFonts w:cs="Times New Roman"/>
              </w:rPr>
            </w:pPr>
          </w:p>
          <w:p w:rsidR="008C0965" w:rsidRPr="002A32CF" w:rsidRDefault="008C0965" w:rsidP="00525B4C">
            <w:pPr>
              <w:pStyle w:val="a0"/>
              <w:keepLines/>
              <w:ind w:hanging="107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Таблица </w:t>
            </w:r>
            <w:r w:rsidR="003A13AD">
              <w:rPr>
                <w:rFonts w:cs="Times New Roman"/>
              </w:rPr>
              <w:t>4</w:t>
            </w:r>
            <w:r w:rsidR="008F0442" w:rsidRPr="00183EF5">
              <w:rPr>
                <w:rFonts w:cs="Times New Roman"/>
              </w:rPr>
              <w:t xml:space="preserve"> </w:t>
            </w:r>
            <w:r w:rsidRPr="00183EF5">
              <w:rPr>
                <w:rFonts w:cs="Times New Roman"/>
              </w:rPr>
              <w:t xml:space="preserve">- </w:t>
            </w:r>
            <w:r w:rsidR="002A32CF">
              <w:rPr>
                <w:rFonts w:cs="Times New Roman"/>
              </w:rPr>
              <w:t>Содержимое</w:t>
            </w:r>
            <w:r w:rsidRPr="00183EF5">
              <w:rPr>
                <w:rFonts w:cs="Times New Roman"/>
              </w:rPr>
              <w:t xml:space="preserve"> </w:t>
            </w:r>
            <w:r w:rsidR="002A32CF">
              <w:rPr>
                <w:rFonts w:cs="Times New Roman"/>
              </w:rPr>
              <w:t xml:space="preserve">модуля </w:t>
            </w:r>
            <w:r w:rsidR="003A13AD">
              <w:rPr>
                <w:rFonts w:cs="Times New Roman"/>
                <w:lang w:val="en-US"/>
              </w:rPr>
              <w:t>Segment</w:t>
            </w:r>
          </w:p>
          <w:tbl>
            <w:tblPr>
              <w:tblStyle w:val="af2"/>
              <w:tblW w:w="8994" w:type="dxa"/>
              <w:tblLook w:val="04A0" w:firstRow="1" w:lastRow="0" w:firstColumn="1" w:lastColumn="0" w:noHBand="0" w:noVBand="1"/>
            </w:tblPr>
            <w:tblGrid>
              <w:gridCol w:w="1141"/>
              <w:gridCol w:w="1998"/>
              <w:gridCol w:w="5855"/>
            </w:tblGrid>
            <w:tr w:rsidR="002A32CF" w:rsidRPr="00183EF5" w:rsidTr="00525B4C">
              <w:trPr>
                <w:trHeight w:val="439"/>
              </w:trPr>
              <w:tc>
                <w:tcPr>
                  <w:tcW w:w="1141" w:type="dxa"/>
                </w:tcPr>
                <w:p w:rsidR="002A32CF" w:rsidRPr="00183EF5" w:rsidRDefault="002A32CF" w:rsidP="00525B4C">
                  <w:pPr>
                    <w:pStyle w:val="a0"/>
                    <w:keepLines/>
                    <w:ind w:left="-70" w:firstLine="70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Тип</w:t>
                  </w:r>
                </w:p>
              </w:tc>
              <w:tc>
                <w:tcPr>
                  <w:tcW w:w="1998" w:type="dxa"/>
                </w:tcPr>
                <w:p w:rsidR="002A32CF" w:rsidRPr="00183EF5" w:rsidRDefault="002A32CF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Имя</w:t>
                  </w:r>
                </w:p>
              </w:tc>
              <w:tc>
                <w:tcPr>
                  <w:tcW w:w="5855" w:type="dxa"/>
                </w:tcPr>
                <w:p w:rsidR="002A32CF" w:rsidRPr="00183EF5" w:rsidRDefault="002A32CF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 w:rsidRPr="00183EF5">
                    <w:rPr>
                      <w:rFonts w:cs="Times New Roman"/>
                    </w:rPr>
                    <w:t>Описание</w:t>
                  </w:r>
                </w:p>
              </w:tc>
            </w:tr>
            <w:tr w:rsidR="002A32CF" w:rsidRPr="00183EF5" w:rsidTr="00525B4C">
              <w:trPr>
                <w:trHeight w:val="423"/>
              </w:trPr>
              <w:tc>
                <w:tcPr>
                  <w:tcW w:w="1141" w:type="dxa"/>
                </w:tcPr>
                <w:p w:rsidR="002A32CF" w:rsidRPr="00267AB3" w:rsidRDefault="002A32CF" w:rsidP="00525B4C">
                  <w:pPr>
                    <w:pStyle w:val="a0"/>
                    <w:keepLines/>
                    <w:ind w:firstLine="0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class</w:t>
                  </w:r>
                </w:p>
              </w:tc>
              <w:tc>
                <w:tcPr>
                  <w:tcW w:w="1998" w:type="dxa"/>
                </w:tcPr>
                <w:p w:rsidR="002A32CF" w:rsidRPr="00267AB3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Point</w:t>
                  </w:r>
                </w:p>
              </w:tc>
              <w:tc>
                <w:tcPr>
                  <w:tcW w:w="5855" w:type="dxa"/>
                </w:tcPr>
                <w:p w:rsidR="002A32CF" w:rsidRPr="00183EF5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Класс, описывающий точку на плоскости</w:t>
                  </w:r>
                </w:p>
              </w:tc>
            </w:tr>
            <w:tr w:rsidR="002A32CF" w:rsidRPr="00183EF5" w:rsidTr="00525B4C">
              <w:trPr>
                <w:trHeight w:val="439"/>
              </w:trPr>
              <w:tc>
                <w:tcPr>
                  <w:tcW w:w="1141" w:type="dxa"/>
                </w:tcPr>
                <w:p w:rsidR="002A32CF" w:rsidRPr="00267AB3" w:rsidRDefault="002A32CF" w:rsidP="00525B4C">
                  <w:pPr>
                    <w:pStyle w:val="a0"/>
                    <w:keepLines/>
                    <w:ind w:firstLine="0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class</w:t>
                  </w:r>
                </w:p>
              </w:tc>
              <w:tc>
                <w:tcPr>
                  <w:tcW w:w="1998" w:type="dxa"/>
                </w:tcPr>
                <w:p w:rsidR="002A32CF" w:rsidRPr="00267AB3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  <w:lang w:val="en-US"/>
                    </w:rPr>
                    <w:t>Segment</w:t>
                  </w:r>
                </w:p>
              </w:tc>
              <w:tc>
                <w:tcPr>
                  <w:tcW w:w="5855" w:type="dxa"/>
                </w:tcPr>
                <w:p w:rsidR="002A32CF" w:rsidRPr="00267AB3" w:rsidRDefault="003A13AD" w:rsidP="00525B4C">
                  <w:pPr>
                    <w:pStyle w:val="a0"/>
                    <w:keepLines/>
                    <w:ind w:hanging="107"/>
                    <w:rPr>
                      <w:rFonts w:cs="Times New Roman"/>
                    </w:rPr>
                  </w:pPr>
                  <w:r>
                    <w:rPr>
                      <w:rFonts w:cs="Times New Roman"/>
                    </w:rPr>
                    <w:t>Класс, описывающий отрезок на плоскости</w:t>
                  </w:r>
                </w:p>
              </w:tc>
            </w:tr>
          </w:tbl>
          <w:p w:rsidR="008C0965" w:rsidRPr="00183EF5" w:rsidRDefault="008C0965" w:rsidP="00525B4C">
            <w:pPr>
              <w:keepLines/>
              <w:spacing w:line="276" w:lineRule="auto"/>
              <w:ind w:hanging="107"/>
              <w:rPr>
                <w:rFonts w:cs="Times New Roman"/>
              </w:rPr>
            </w:pPr>
          </w:p>
        </w:tc>
        <w:tc>
          <w:tcPr>
            <w:tcW w:w="236" w:type="dxa"/>
            <w:vAlign w:val="bottom"/>
          </w:tcPr>
          <w:p w:rsidR="008C0965" w:rsidRPr="00267AB3" w:rsidRDefault="000F17E8" w:rsidP="00DE3FE4">
            <w:pPr>
              <w:pStyle w:val="a0"/>
              <w:keepLines/>
              <w:spacing w:line="276" w:lineRule="auto"/>
              <w:ind w:firstLine="0"/>
              <w:rPr>
                <w:rFonts w:cs="Times New Roman"/>
                <w:iCs/>
              </w:rPr>
            </w:pPr>
            <w:r w:rsidRPr="00267AB3">
              <w:rPr>
                <w:rFonts w:cs="Times New Roman"/>
                <w:iCs/>
              </w:rPr>
              <w:lastRenderedPageBreak/>
              <w:t xml:space="preserve"> </w:t>
            </w:r>
          </w:p>
        </w:tc>
      </w:tr>
    </w:tbl>
    <w:p w:rsidR="00A04317" w:rsidRDefault="00A04317" w:rsidP="00DE3FE4">
      <w:pPr>
        <w:pStyle w:val="a0"/>
        <w:keepLines/>
        <w:ind w:firstLine="0"/>
        <w:rPr>
          <w:rFonts w:cs="Times New Roman"/>
        </w:rPr>
      </w:pPr>
    </w:p>
    <w:p w:rsidR="008C0965" w:rsidRPr="00183EF5" w:rsidRDefault="000732AC" w:rsidP="003A13AD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3A13AD">
        <w:rPr>
          <w:rFonts w:cs="Times New Roman"/>
        </w:rPr>
        <w:t>5</w:t>
      </w:r>
      <w:r w:rsidRPr="00183EF5">
        <w:rPr>
          <w:rFonts w:cs="Times New Roman"/>
        </w:rPr>
        <w:t xml:space="preserve"> – Основные функции модуля </w:t>
      </w:r>
      <w:r w:rsidR="003A13AD">
        <w:rPr>
          <w:rFonts w:cs="Times New Roman"/>
          <w:lang w:val="en-US"/>
        </w:rPr>
        <w:t>Information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0732AC" w:rsidRPr="00183EF5" w:rsidTr="000732AC"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0732AC" w:rsidRPr="00183EF5" w:rsidRDefault="000732AC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Greeting</w:t>
            </w:r>
          </w:p>
        </w:tc>
        <w:tc>
          <w:tcPr>
            <w:tcW w:w="4672" w:type="dxa"/>
          </w:tcPr>
          <w:p w:rsidR="000732AC" w:rsidRPr="002A32CF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приветственного сообщения</w:t>
            </w:r>
          </w:p>
        </w:tc>
      </w:tr>
      <w:tr w:rsidR="000732AC" w:rsidRPr="00183EF5" w:rsidTr="000732AC"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ptions</w:t>
            </w:r>
          </w:p>
        </w:tc>
        <w:tc>
          <w:tcPr>
            <w:tcW w:w="4672" w:type="dxa"/>
          </w:tcPr>
          <w:p w:rsidR="000732AC" w:rsidRPr="00183EF5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опций программы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skToSave</w:t>
            </w:r>
          </w:p>
        </w:tc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, хочет ли пользователь сохранить данные в файл.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FileInputInfo</w:t>
            </w:r>
          </w:p>
        </w:tc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 с требованиями к расположению информации в файле</w:t>
            </w:r>
          </w:p>
        </w:tc>
      </w:tr>
      <w:tr w:rsidR="003A13AD" w:rsidRPr="00183EF5" w:rsidTr="000732AC">
        <w:tc>
          <w:tcPr>
            <w:tcW w:w="4672" w:type="dxa"/>
          </w:tcPr>
          <w:p w:rsidR="003A13AD" w:rsidRDefault="003A13AD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AskToOverwrite</w:t>
            </w:r>
          </w:p>
        </w:tc>
        <w:tc>
          <w:tcPr>
            <w:tcW w:w="4672" w:type="dxa"/>
          </w:tcPr>
          <w:p w:rsidR="003A13AD" w:rsidRDefault="00525B4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, хочет ли пользователь перезаписать данные в файл.</w:t>
            </w:r>
          </w:p>
        </w:tc>
      </w:tr>
      <w:tr w:rsidR="00525B4C" w:rsidRPr="00183EF5" w:rsidTr="000732AC">
        <w:tc>
          <w:tcPr>
            <w:tcW w:w="4672" w:type="dxa"/>
          </w:tcPr>
          <w:p w:rsidR="00525B4C" w:rsidRPr="00525B4C" w:rsidRDefault="00525B4C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aveSuccess</w:t>
            </w:r>
          </w:p>
        </w:tc>
        <w:tc>
          <w:tcPr>
            <w:tcW w:w="4672" w:type="dxa"/>
          </w:tcPr>
          <w:p w:rsidR="00525B4C" w:rsidRDefault="00525B4C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ывод сообщения об успешном сохранении данных в файл</w:t>
            </w:r>
          </w:p>
        </w:tc>
      </w:tr>
    </w:tbl>
    <w:p w:rsidR="00A04317" w:rsidRDefault="00A04317" w:rsidP="00DE3FE4">
      <w:pPr>
        <w:pStyle w:val="a0"/>
        <w:keepLines/>
        <w:ind w:left="709" w:firstLine="0"/>
        <w:rPr>
          <w:rFonts w:cs="Times New Roman"/>
        </w:rPr>
      </w:pPr>
    </w:p>
    <w:p w:rsidR="00FD182F" w:rsidRPr="00183EF5" w:rsidRDefault="00FD182F" w:rsidP="00525B4C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t xml:space="preserve">Таблица </w:t>
      </w:r>
      <w:r w:rsidR="00525B4C">
        <w:rPr>
          <w:rFonts w:cs="Times New Roman"/>
        </w:rPr>
        <w:t>6</w:t>
      </w:r>
      <w:r w:rsidRPr="00183EF5">
        <w:rPr>
          <w:rFonts w:cs="Times New Roman"/>
        </w:rPr>
        <w:t xml:space="preserve"> – </w:t>
      </w:r>
      <w:r w:rsidR="00230732" w:rsidRPr="00183EF5">
        <w:rPr>
          <w:rFonts w:cs="Times New Roman"/>
        </w:rPr>
        <w:t>Функции</w:t>
      </w:r>
      <w:r w:rsidRPr="00183EF5">
        <w:rPr>
          <w:rFonts w:cs="Times New Roman"/>
        </w:rPr>
        <w:t xml:space="preserve"> модуля </w:t>
      </w:r>
      <w:r w:rsidR="00525B4C">
        <w:rPr>
          <w:rFonts w:cs="Times New Roman"/>
          <w:lang w:val="en-US"/>
        </w:rPr>
        <w:t>DataInputAndOutput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FD182F" w:rsidRPr="00183EF5" w:rsidTr="00183EF5"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adDouble</w:t>
            </w:r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</w:t>
            </w:r>
            <w:r>
              <w:rPr>
                <w:rFonts w:cs="Times New Roman"/>
              </w:rPr>
              <w:t>рационального</w:t>
            </w:r>
            <w:r w:rsidRPr="00183EF5">
              <w:rPr>
                <w:rFonts w:cs="Times New Roman"/>
              </w:rPr>
              <w:t xml:space="preserve"> числа из консоли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adPath</w:t>
            </w:r>
          </w:p>
        </w:tc>
        <w:tc>
          <w:tcPr>
            <w:tcW w:w="4672" w:type="dxa"/>
          </w:tcPr>
          <w:p w:rsidR="00FD182F" w:rsidRPr="00183EF5" w:rsidRDefault="00FD182F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 w:rsidRPr="00183EF5">
              <w:rPr>
                <w:rFonts w:cs="Times New Roman"/>
              </w:rPr>
              <w:t xml:space="preserve">Считывание </w:t>
            </w:r>
            <w:r w:rsidR="005B3372">
              <w:rPr>
                <w:rFonts w:cs="Times New Roman"/>
              </w:rPr>
              <w:t>пути к файлу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plitString</w:t>
            </w:r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Разделение строки по пробелам при ввода с файла</w:t>
            </w:r>
          </w:p>
        </w:tc>
      </w:tr>
      <w:tr w:rsidR="00FD182F" w:rsidRPr="00183EF5" w:rsidTr="00183EF5"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aveData</w:t>
            </w:r>
          </w:p>
        </w:tc>
        <w:tc>
          <w:tcPr>
            <w:tcW w:w="4672" w:type="dxa"/>
          </w:tcPr>
          <w:p w:rsidR="00FD182F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Сохранение данных в файл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ConsoleInput</w:t>
            </w:r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вод данных с консоли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andomInput</w:t>
            </w:r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Генерация случайных данных</w:t>
            </w:r>
          </w:p>
        </w:tc>
      </w:tr>
      <w:tr w:rsidR="005B3372" w:rsidRPr="00183EF5" w:rsidTr="00183EF5">
        <w:tc>
          <w:tcPr>
            <w:tcW w:w="4672" w:type="dxa"/>
          </w:tcPr>
          <w:p w:rsidR="005B3372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FileInput</w:t>
            </w:r>
          </w:p>
        </w:tc>
        <w:tc>
          <w:tcPr>
            <w:tcW w:w="4672" w:type="dxa"/>
          </w:tcPr>
          <w:p w:rsidR="005B337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Ввода данных с файла</w:t>
            </w:r>
          </w:p>
        </w:tc>
      </w:tr>
    </w:tbl>
    <w:p w:rsidR="005B3372" w:rsidRDefault="005B3372" w:rsidP="005B3372">
      <w:pPr>
        <w:pStyle w:val="a0"/>
        <w:keepLines/>
        <w:ind w:firstLine="0"/>
        <w:rPr>
          <w:rFonts w:cs="Times New Roman"/>
        </w:rPr>
      </w:pPr>
    </w:p>
    <w:p w:rsidR="005B3372" w:rsidRDefault="005B3372" w:rsidP="005B3372">
      <w:pPr>
        <w:pStyle w:val="a0"/>
        <w:keepLines/>
        <w:ind w:firstLine="0"/>
        <w:rPr>
          <w:rFonts w:cs="Times New Roman"/>
        </w:rPr>
      </w:pPr>
    </w:p>
    <w:p w:rsidR="005B3372" w:rsidRDefault="005B3372" w:rsidP="005B3372">
      <w:pPr>
        <w:pStyle w:val="a0"/>
        <w:keepLines/>
        <w:ind w:firstLine="0"/>
        <w:rPr>
          <w:rFonts w:cs="Times New Roman"/>
        </w:rPr>
      </w:pPr>
    </w:p>
    <w:p w:rsidR="00230732" w:rsidRPr="00183EF5" w:rsidRDefault="00230732" w:rsidP="005B3372">
      <w:pPr>
        <w:pStyle w:val="a0"/>
        <w:keepLines/>
        <w:ind w:firstLine="0"/>
        <w:rPr>
          <w:rFonts w:cs="Times New Roman"/>
        </w:rPr>
      </w:pPr>
      <w:r w:rsidRPr="00183EF5">
        <w:rPr>
          <w:rFonts w:cs="Times New Roman"/>
        </w:rPr>
        <w:lastRenderedPageBreak/>
        <w:t xml:space="preserve">Таблица </w:t>
      </w:r>
      <w:r w:rsidR="005B3372">
        <w:rPr>
          <w:rFonts w:cs="Times New Roman"/>
        </w:rPr>
        <w:t>7</w:t>
      </w:r>
      <w:r w:rsidRPr="00183EF5">
        <w:rPr>
          <w:rFonts w:cs="Times New Roman"/>
        </w:rPr>
        <w:t xml:space="preserve"> – Функции модуля </w:t>
      </w:r>
      <w:r w:rsidR="005B3372">
        <w:rPr>
          <w:rFonts w:cs="Times New Roman"/>
          <w:lang w:val="en-US"/>
        </w:rPr>
        <w:t>SegmentIntersection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230732" w:rsidRPr="00183EF5" w:rsidTr="00183EF5"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Имя</w:t>
            </w:r>
          </w:p>
        </w:tc>
        <w:tc>
          <w:tcPr>
            <w:tcW w:w="4672" w:type="dxa"/>
          </w:tcPr>
          <w:p w:rsidR="00230732" w:rsidRPr="00183EF5" w:rsidRDefault="00230732" w:rsidP="00DE3FE4">
            <w:pPr>
              <w:pStyle w:val="a0"/>
              <w:keepLines/>
              <w:ind w:firstLine="0"/>
              <w:jc w:val="center"/>
              <w:rPr>
                <w:rFonts w:cs="Times New Roman"/>
              </w:rPr>
            </w:pPr>
            <w:r w:rsidRPr="00183EF5">
              <w:rPr>
                <w:rFonts w:cs="Times New Roman"/>
              </w:rPr>
              <w:t>Описани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neVerticalSegment</w:t>
            </w:r>
          </w:p>
        </w:tc>
        <w:tc>
          <w:tcPr>
            <w:tcW w:w="4672" w:type="dxa"/>
          </w:tcPr>
          <w:p w:rsidR="0023073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Алгоритм поиска точки/области пересечения, при одном вертикальном отрезке</w:t>
            </w:r>
          </w:p>
        </w:tc>
      </w:tr>
      <w:tr w:rsidR="00230732" w:rsidRPr="00183EF5" w:rsidTr="00183EF5">
        <w:tc>
          <w:tcPr>
            <w:tcW w:w="4672" w:type="dxa"/>
          </w:tcPr>
          <w:p w:rsidR="0023073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tersection</w:t>
            </w:r>
          </w:p>
        </w:tc>
        <w:tc>
          <w:tcPr>
            <w:tcW w:w="4672" w:type="dxa"/>
          </w:tcPr>
          <w:p w:rsidR="00230732" w:rsidRPr="00183EF5" w:rsidRDefault="005B3372" w:rsidP="00DE3FE4">
            <w:pPr>
              <w:pStyle w:val="a0"/>
              <w:keepLines/>
              <w:ind w:firstLine="0"/>
              <w:rPr>
                <w:rFonts w:cs="Times New Roman"/>
              </w:rPr>
            </w:pPr>
            <w:r>
              <w:rPr>
                <w:rFonts w:cs="Times New Roman"/>
              </w:rPr>
              <w:t>Алгоритм поиска точки/области пересечения</w:t>
            </w:r>
          </w:p>
        </w:tc>
      </w:tr>
    </w:tbl>
    <w:p w:rsidR="005B3372" w:rsidRDefault="005B3372" w:rsidP="00DE3FE4">
      <w:pPr>
        <w:pStyle w:val="a0"/>
        <w:keepLines/>
        <w:ind w:firstLine="0"/>
        <w:rPr>
          <w:rFonts w:cs="Times New Roman"/>
        </w:rPr>
      </w:pPr>
    </w:p>
    <w:p w:rsidR="005B3372" w:rsidRDefault="005B3372" w:rsidP="005B3372">
      <w:pPr>
        <w:pStyle w:val="a8"/>
      </w:pPr>
      <w:r>
        <w:br w:type="page"/>
      </w:r>
    </w:p>
    <w:p w:rsidR="00CF2DB8" w:rsidRDefault="00CF2DB8" w:rsidP="00DE3FE4">
      <w:pPr>
        <w:pStyle w:val="a0"/>
        <w:keepLines/>
        <w:ind w:firstLine="0"/>
        <w:rPr>
          <w:rFonts w:cs="Times New Roman"/>
        </w:rPr>
      </w:pPr>
    </w:p>
    <w:p w:rsidR="00CF2DB8" w:rsidRPr="00183EF5" w:rsidRDefault="00CF2DB8" w:rsidP="00DE3FE4">
      <w:pPr>
        <w:pStyle w:val="2"/>
        <w:keepLines/>
        <w:rPr>
          <w:rFonts w:cs="Times New Roman"/>
        </w:rPr>
      </w:pPr>
      <w:bookmarkStart w:id="9" w:name="_Toc134647505"/>
      <w:bookmarkStart w:id="10" w:name="_Toc102126387"/>
      <w:r w:rsidRPr="00CF2DB8">
        <w:rPr>
          <w:rFonts w:cs="Times New Roman"/>
        </w:rPr>
        <w:t>7</w:t>
      </w:r>
      <w:r w:rsidRPr="00183EF5">
        <w:rPr>
          <w:rFonts w:cs="Times New Roman"/>
        </w:rPr>
        <w:t xml:space="preserve"> Блок-схема алгоритма решения задачи</w:t>
      </w:r>
      <w:bookmarkEnd w:id="9"/>
    </w:p>
    <w:p w:rsidR="00CF2DB8" w:rsidRDefault="00CF2DB8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 xml:space="preserve">На рисунке 1 представлена блок-схема </w:t>
      </w:r>
      <w:r w:rsidR="009064D2">
        <w:rPr>
          <w:rFonts w:cs="Times New Roman"/>
        </w:rPr>
        <w:t>алгоритма для шифра Цезаря</w:t>
      </w:r>
      <w:r w:rsidRPr="00183EF5">
        <w:rPr>
          <w:rFonts w:cs="Times New Roman"/>
        </w:rPr>
        <w:t>.</w:t>
      </w:r>
    </w:p>
    <w:p w:rsidR="009064D2" w:rsidRPr="00183EF5" w:rsidRDefault="009064D2" w:rsidP="00DE3FE4">
      <w:pPr>
        <w:pStyle w:val="a0"/>
        <w:keepLines/>
        <w:rPr>
          <w:rFonts w:cs="Times New Roman"/>
        </w:rPr>
      </w:pPr>
    </w:p>
    <w:p w:rsidR="00CF2DB8" w:rsidRPr="00183EF5" w:rsidRDefault="0012019F" w:rsidP="00DE3FE4">
      <w:pPr>
        <w:pStyle w:val="a0"/>
        <w:keepLines/>
        <w:ind w:firstLine="0"/>
        <w:jc w:val="left"/>
        <w:rPr>
          <w:rFonts w:cs="Times New Roman"/>
        </w:rPr>
      </w:pPr>
      <w:r>
        <w:object w:dxaOrig="7644" w:dyaOrig="8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420.75pt" o:ole="">
            <v:imagedata r:id="rId9" o:title=""/>
          </v:shape>
          <o:OLEObject Type="Embed" ProgID="Visio.Drawing.15" ShapeID="_x0000_i1025" DrawAspect="Content" ObjectID="_1769430038" r:id="rId10"/>
        </w:object>
      </w:r>
      <w:r w:rsidR="008F183D">
        <w:rPr>
          <w:rFonts w:cs="Times New Roman"/>
        </w:rPr>
        <w:br w:type="textWrapping" w:clear="all"/>
      </w:r>
    </w:p>
    <w:p w:rsidR="00CF2DB8" w:rsidRPr="008B3E1E" w:rsidRDefault="00CF2DB8" w:rsidP="00DE3FE4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1 – Блок-схема </w:t>
      </w:r>
      <w:r w:rsidR="008B3E1E" w:rsidRPr="00183EF5">
        <w:rPr>
          <w:rFonts w:cs="Times New Roman"/>
        </w:rPr>
        <w:t>алгоритма</w:t>
      </w:r>
      <w:bookmarkStart w:id="11" w:name="_GoBack"/>
      <w:bookmarkEnd w:id="11"/>
    </w:p>
    <w:p w:rsidR="00197712" w:rsidRPr="00CC5BB6" w:rsidRDefault="00197712" w:rsidP="00424AA1">
      <w:pPr>
        <w:pStyle w:val="af3"/>
        <w:keepLines/>
        <w:rPr>
          <w:rFonts w:cs="Times New Roman"/>
        </w:rPr>
      </w:pPr>
    </w:p>
    <w:p w:rsidR="008C0965" w:rsidRPr="00183EF5" w:rsidRDefault="00CF2DB8" w:rsidP="00DE3FE4">
      <w:pPr>
        <w:pStyle w:val="2"/>
        <w:keepLines/>
        <w:rPr>
          <w:rFonts w:cs="Times New Roman"/>
        </w:rPr>
      </w:pPr>
      <w:bookmarkStart w:id="12" w:name="_Toc134647506"/>
      <w:r w:rsidRPr="00C73A71">
        <w:rPr>
          <w:rFonts w:cs="Times New Roman"/>
        </w:rPr>
        <w:lastRenderedPageBreak/>
        <w:t>8</w:t>
      </w:r>
      <w:r w:rsidR="008C0965" w:rsidRPr="00183EF5">
        <w:rPr>
          <w:rFonts w:cs="Times New Roman"/>
        </w:rPr>
        <w:t xml:space="preserve"> Описание хода выполнения</w:t>
      </w:r>
      <w:bookmarkEnd w:id="10"/>
      <w:bookmarkEnd w:id="12"/>
    </w:p>
    <w:p w:rsidR="00055599" w:rsidRPr="00055599" w:rsidRDefault="007437F5" w:rsidP="00DE3FE4">
      <w:pPr>
        <w:pStyle w:val="a0"/>
        <w:keepLines/>
        <w:rPr>
          <w:rFonts w:cs="Times New Roman"/>
        </w:rPr>
      </w:pPr>
      <w:r>
        <w:rPr>
          <w:rFonts w:cs="Times New Roman"/>
        </w:rPr>
        <w:t>Во время работы</w:t>
      </w:r>
      <w:r w:rsidR="008B514F">
        <w:rPr>
          <w:rFonts w:cs="Times New Roman"/>
        </w:rPr>
        <w:t>,</w:t>
      </w:r>
      <w:r>
        <w:rPr>
          <w:rFonts w:cs="Times New Roman"/>
        </w:rPr>
        <w:t xml:space="preserve"> программа предлагает пользователю </w:t>
      </w:r>
      <w:r w:rsidR="005B3372">
        <w:rPr>
          <w:rFonts w:cs="Times New Roman"/>
        </w:rPr>
        <w:t>три</w:t>
      </w:r>
      <w:r>
        <w:rPr>
          <w:rFonts w:cs="Times New Roman"/>
        </w:rPr>
        <w:t xml:space="preserve"> варианта </w:t>
      </w:r>
      <w:r w:rsidR="006120A2">
        <w:rPr>
          <w:rFonts w:cs="Times New Roman"/>
        </w:rPr>
        <w:t xml:space="preserve">ввода </w:t>
      </w:r>
      <w:r w:rsidR="005B3372">
        <w:rPr>
          <w:rFonts w:cs="Times New Roman"/>
        </w:rPr>
        <w:t>данных</w:t>
      </w:r>
      <w:r w:rsidR="00055599">
        <w:rPr>
          <w:rFonts w:cs="Times New Roman"/>
        </w:rPr>
        <w:t xml:space="preserve"> </w:t>
      </w:r>
      <w:r w:rsidR="006044FF">
        <w:rPr>
          <w:rFonts w:cs="Times New Roman"/>
        </w:rPr>
        <w:t>(из консоли</w:t>
      </w:r>
      <w:r w:rsidR="005B3372">
        <w:rPr>
          <w:rFonts w:cs="Times New Roman"/>
        </w:rPr>
        <w:t>,</w:t>
      </w:r>
      <w:r w:rsidR="006044FF">
        <w:rPr>
          <w:rFonts w:cs="Times New Roman"/>
        </w:rPr>
        <w:t xml:space="preserve"> из файла</w:t>
      </w:r>
      <w:r w:rsidR="005B3372">
        <w:rPr>
          <w:rFonts w:cs="Times New Roman"/>
        </w:rPr>
        <w:t xml:space="preserve"> и генерация случайных значений</w:t>
      </w:r>
      <w:r w:rsidR="006044FF">
        <w:rPr>
          <w:rFonts w:cs="Times New Roman"/>
        </w:rPr>
        <w:t>)</w:t>
      </w:r>
      <w:r w:rsidR="006120A2">
        <w:rPr>
          <w:rFonts w:cs="Times New Roman"/>
        </w:rPr>
        <w:t>.</w:t>
      </w:r>
      <w:r w:rsidR="006044FF">
        <w:rPr>
          <w:rFonts w:cs="Times New Roman"/>
        </w:rPr>
        <w:t xml:space="preserve"> </w:t>
      </w:r>
      <w:r w:rsidR="00055599">
        <w:rPr>
          <w:rFonts w:cs="Times New Roman"/>
        </w:rPr>
        <w:t>Если пользователь выбрал любой вариант ввода, кроме ввода из файла. То после ввода/генерации значений программа предложит пользователю сохранить эти значения в файл. После этого программа рассчитает точку/область пересечения и выведет сообщение. Если отрезки не пересекаются, то программа выведет «</w:t>
      </w:r>
      <w:r w:rsidR="00055599">
        <w:rPr>
          <w:rFonts w:cs="Times New Roman"/>
          <w:lang w:val="en-US"/>
        </w:rPr>
        <w:t>Segments</w:t>
      </w:r>
      <w:r w:rsidR="00055599" w:rsidRPr="00055599">
        <w:rPr>
          <w:rFonts w:cs="Times New Roman"/>
        </w:rPr>
        <w:t xml:space="preserve"> </w:t>
      </w:r>
      <w:r w:rsidR="00055599">
        <w:rPr>
          <w:rFonts w:cs="Times New Roman"/>
          <w:lang w:val="en-US"/>
        </w:rPr>
        <w:t>do</w:t>
      </w:r>
      <w:r w:rsidR="00055599" w:rsidRPr="00055599">
        <w:rPr>
          <w:rFonts w:cs="Times New Roman"/>
        </w:rPr>
        <w:t xml:space="preserve"> </w:t>
      </w:r>
      <w:r w:rsidR="00055599">
        <w:rPr>
          <w:rFonts w:cs="Times New Roman"/>
          <w:lang w:val="en-US"/>
        </w:rPr>
        <w:t>not</w:t>
      </w:r>
      <w:r w:rsidR="00055599" w:rsidRPr="00055599">
        <w:rPr>
          <w:rFonts w:cs="Times New Roman"/>
        </w:rPr>
        <w:t xml:space="preserve"> </w:t>
      </w:r>
      <w:r w:rsidR="00055599">
        <w:rPr>
          <w:rFonts w:cs="Times New Roman"/>
          <w:lang w:val="en-US"/>
        </w:rPr>
        <w:t>intersect</w:t>
      </w:r>
      <w:r w:rsidR="00055599">
        <w:rPr>
          <w:rFonts w:cs="Times New Roman"/>
        </w:rPr>
        <w:t>». Если отрезки пересекаются в одной точке, то программа выведет «</w:t>
      </w:r>
      <w:r w:rsidR="00055599">
        <w:rPr>
          <w:rFonts w:cs="Times New Roman"/>
          <w:lang w:val="en-US"/>
        </w:rPr>
        <w:t>Segments</w:t>
      </w:r>
      <w:r w:rsidR="00055599" w:rsidRPr="00055599">
        <w:rPr>
          <w:rFonts w:cs="Times New Roman"/>
        </w:rPr>
        <w:t xml:space="preserve"> </w:t>
      </w:r>
      <w:r w:rsidR="00055599">
        <w:rPr>
          <w:rFonts w:cs="Times New Roman"/>
          <w:lang w:val="en-US"/>
        </w:rPr>
        <w:t>intersect</w:t>
      </w:r>
      <w:r w:rsidR="00055599" w:rsidRPr="00055599">
        <w:rPr>
          <w:rFonts w:cs="Times New Roman"/>
        </w:rPr>
        <w:t xml:space="preserve"> </w:t>
      </w:r>
      <w:r w:rsidR="00055599">
        <w:rPr>
          <w:rFonts w:cs="Times New Roman"/>
          <w:lang w:val="en-US"/>
        </w:rPr>
        <w:t>at</w:t>
      </w:r>
      <w:r w:rsidR="00055599" w:rsidRPr="00055599">
        <w:rPr>
          <w:rFonts w:cs="Times New Roman"/>
        </w:rPr>
        <w:t xml:space="preserve"> {</w:t>
      </w:r>
      <w:r w:rsidR="00055599">
        <w:rPr>
          <w:rFonts w:cs="Times New Roman"/>
        </w:rPr>
        <w:t>координаты точки</w:t>
      </w:r>
      <w:r w:rsidR="00055599" w:rsidRPr="00055599">
        <w:rPr>
          <w:rFonts w:cs="Times New Roman"/>
        </w:rPr>
        <w:t>}</w:t>
      </w:r>
      <w:r w:rsidR="00055599">
        <w:rPr>
          <w:rFonts w:cs="Times New Roman"/>
        </w:rPr>
        <w:t>». Если отрезки пересекаются на области, то программа выведет «</w:t>
      </w:r>
      <w:r w:rsidR="00055599">
        <w:rPr>
          <w:rFonts w:cs="Times New Roman"/>
          <w:lang w:val="en-US"/>
        </w:rPr>
        <w:t>Segments</w:t>
      </w:r>
      <w:r w:rsidR="00055599" w:rsidRPr="00055599">
        <w:rPr>
          <w:rFonts w:cs="Times New Roman"/>
        </w:rPr>
        <w:t xml:space="preserve"> </w:t>
      </w:r>
      <w:r w:rsidR="00055599">
        <w:rPr>
          <w:rFonts w:cs="Times New Roman"/>
          <w:lang w:val="en-US"/>
        </w:rPr>
        <w:t>intersect</w:t>
      </w:r>
      <w:r w:rsidR="00055599" w:rsidRPr="00055599">
        <w:rPr>
          <w:rFonts w:cs="Times New Roman"/>
        </w:rPr>
        <w:t xml:space="preserve"> </w:t>
      </w:r>
      <w:r w:rsidR="00055599">
        <w:rPr>
          <w:rFonts w:cs="Times New Roman"/>
          <w:lang w:val="en-US"/>
        </w:rPr>
        <w:t>within</w:t>
      </w:r>
      <w:r w:rsidR="00055599" w:rsidRPr="00055599">
        <w:rPr>
          <w:rFonts w:cs="Times New Roman"/>
        </w:rPr>
        <w:t xml:space="preserve"> {</w:t>
      </w:r>
      <w:r w:rsidR="00055599">
        <w:rPr>
          <w:rFonts w:cs="Times New Roman"/>
        </w:rPr>
        <w:t>координаты начала области</w:t>
      </w:r>
      <w:r w:rsidR="00055599" w:rsidRPr="00055599">
        <w:rPr>
          <w:rFonts w:cs="Times New Roman"/>
        </w:rPr>
        <w:t>}</w:t>
      </w:r>
      <w:r w:rsidR="00055599">
        <w:rPr>
          <w:rFonts w:cs="Times New Roman"/>
        </w:rPr>
        <w:t xml:space="preserve">: </w:t>
      </w:r>
      <w:r w:rsidR="00055599" w:rsidRPr="00055599">
        <w:rPr>
          <w:rFonts w:cs="Times New Roman"/>
        </w:rPr>
        <w:t>{</w:t>
      </w:r>
      <w:r w:rsidR="00055599">
        <w:rPr>
          <w:rFonts w:cs="Times New Roman"/>
        </w:rPr>
        <w:t>координаты конца области</w:t>
      </w:r>
      <w:r w:rsidR="00055599" w:rsidRPr="00055599">
        <w:rPr>
          <w:rFonts w:cs="Times New Roman"/>
        </w:rPr>
        <w:t>}</w:t>
      </w:r>
      <w:r w:rsidR="00055599">
        <w:rPr>
          <w:rFonts w:cs="Times New Roman"/>
        </w:rPr>
        <w:t>». После этого программа предложит пользователю сохранить результат работы в файл.</w:t>
      </w:r>
    </w:p>
    <w:p w:rsidR="002D4ACE" w:rsidRPr="00183EF5" w:rsidRDefault="00F5249D" w:rsidP="00DE3FE4">
      <w:pPr>
        <w:pStyle w:val="2"/>
        <w:keepLines/>
        <w:rPr>
          <w:rFonts w:cs="Times New Roman"/>
        </w:rPr>
      </w:pPr>
      <w:bookmarkStart w:id="13" w:name="_Toc134647507"/>
      <w:r w:rsidRPr="00183EF5">
        <w:rPr>
          <w:rFonts w:cs="Times New Roman"/>
        </w:rPr>
        <w:lastRenderedPageBreak/>
        <w:t>9</w:t>
      </w:r>
      <w:r w:rsidR="00815D76" w:rsidRPr="00183EF5">
        <w:rPr>
          <w:rFonts w:cs="Times New Roman"/>
        </w:rPr>
        <w:t xml:space="preserve"> </w:t>
      </w:r>
      <w:r w:rsidR="008C0965" w:rsidRPr="00183EF5">
        <w:rPr>
          <w:rFonts w:cs="Times New Roman"/>
        </w:rPr>
        <w:t>Результаты работы программы</w:t>
      </w:r>
      <w:bookmarkEnd w:id="13"/>
    </w:p>
    <w:p w:rsidR="00815D76" w:rsidRPr="00183EF5" w:rsidRDefault="00055599" w:rsidP="00DE3FE4">
      <w:pPr>
        <w:pStyle w:val="a0"/>
        <w:keepLines/>
        <w:ind w:firstLine="0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4BF68F17" wp14:editId="73E99210">
            <wp:extent cx="4955844" cy="823806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83020" cy="828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3F4" w:rsidRDefault="00815D76" w:rsidP="00055599">
      <w:pPr>
        <w:pStyle w:val="af3"/>
        <w:keepLines/>
        <w:rPr>
          <w:rFonts w:cs="Times New Roman"/>
        </w:rPr>
      </w:pPr>
      <w:r w:rsidRPr="00183EF5">
        <w:rPr>
          <w:rFonts w:cs="Times New Roman"/>
        </w:rPr>
        <w:t xml:space="preserve">Рисунок </w:t>
      </w:r>
      <w:r w:rsidR="00055599" w:rsidRPr="00055599">
        <w:rPr>
          <w:rFonts w:cs="Times New Roman"/>
        </w:rPr>
        <w:t>2</w:t>
      </w:r>
      <w:r w:rsidRPr="00183EF5">
        <w:rPr>
          <w:rFonts w:cs="Times New Roman"/>
        </w:rPr>
        <w:t xml:space="preserve"> – Экранная копия результата работы разработанной программы</w:t>
      </w:r>
    </w:p>
    <w:p w:rsidR="003E0982" w:rsidRDefault="00055599" w:rsidP="00DE3FE4">
      <w:pPr>
        <w:pStyle w:val="af3"/>
        <w:keepLines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D3FCAE0" wp14:editId="48901AB0">
            <wp:extent cx="2914650" cy="11144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AB2" w:rsidRDefault="003E0982" w:rsidP="00055599">
      <w:pPr>
        <w:pStyle w:val="af3"/>
        <w:keepLines/>
        <w:rPr>
          <w:rFonts w:cs="Times New Roman"/>
        </w:rPr>
      </w:pPr>
      <w:r>
        <w:rPr>
          <w:rFonts w:cs="Times New Roman"/>
        </w:rPr>
        <w:t xml:space="preserve">Рисунок </w:t>
      </w:r>
      <w:r w:rsidR="00055599">
        <w:rPr>
          <w:rFonts w:cs="Times New Roman"/>
        </w:rPr>
        <w:t>3</w:t>
      </w:r>
      <w:r>
        <w:rPr>
          <w:rFonts w:cs="Times New Roman"/>
        </w:rPr>
        <w:t xml:space="preserve"> – </w:t>
      </w:r>
      <w:r w:rsidR="00055599">
        <w:rPr>
          <w:rFonts w:cs="Times New Roman"/>
        </w:rPr>
        <w:t>Данные, сохраненные в файл</w:t>
      </w:r>
    </w:p>
    <w:p w:rsidR="00055599" w:rsidRDefault="00055599">
      <w:pPr>
        <w:suppressAutoHyphens w:val="0"/>
        <w:rPr>
          <w:rFonts w:cs="Times New Roman"/>
          <w:sz w:val="24"/>
        </w:rPr>
      </w:pPr>
      <w:r>
        <w:rPr>
          <w:rFonts w:cs="Times New Roman"/>
        </w:rPr>
        <w:br w:type="page"/>
      </w:r>
    </w:p>
    <w:p w:rsidR="00055599" w:rsidRPr="00183EF5" w:rsidRDefault="00055599" w:rsidP="00055599">
      <w:pPr>
        <w:pStyle w:val="af3"/>
        <w:keepLines/>
        <w:rPr>
          <w:rFonts w:cs="Times New Roman"/>
        </w:rPr>
      </w:pPr>
    </w:p>
    <w:p w:rsidR="00711E57" w:rsidRPr="00183EF5" w:rsidRDefault="003C29C7" w:rsidP="00DE3FE4">
      <w:pPr>
        <w:pStyle w:val="2"/>
        <w:keepLines/>
        <w:rPr>
          <w:rFonts w:cs="Times New Roman"/>
        </w:rPr>
      </w:pPr>
      <w:bookmarkStart w:id="14" w:name="_Toc134647508"/>
      <w:r w:rsidRPr="00183EF5">
        <w:rPr>
          <w:rFonts w:cs="Times New Roman"/>
        </w:rPr>
        <w:t>1</w:t>
      </w:r>
      <w:r w:rsidR="00F5249D" w:rsidRPr="00183EF5">
        <w:rPr>
          <w:rFonts w:cs="Times New Roman"/>
        </w:rPr>
        <w:t>0</w:t>
      </w:r>
      <w:r w:rsidRPr="00183EF5">
        <w:rPr>
          <w:rFonts w:cs="Times New Roman"/>
        </w:rPr>
        <w:t xml:space="preserve"> Выводы по задани</w:t>
      </w:r>
      <w:r w:rsidR="00AD0F59" w:rsidRPr="00183EF5">
        <w:rPr>
          <w:rFonts w:cs="Times New Roman"/>
        </w:rPr>
        <w:t>ю</w:t>
      </w:r>
      <w:bookmarkEnd w:id="14"/>
    </w:p>
    <w:p w:rsidR="00CA60D4" w:rsidRPr="00183EF5" w:rsidRDefault="00FD171B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В</w:t>
      </w:r>
      <w:r w:rsidR="00711E57" w:rsidRPr="00183EF5">
        <w:rPr>
          <w:rFonts w:cs="Times New Roman"/>
        </w:rPr>
        <w:t xml:space="preserve"> ходе выполнения </w:t>
      </w:r>
      <w:r w:rsidR="003C29C7" w:rsidRPr="00183EF5">
        <w:rPr>
          <w:rFonts w:cs="Times New Roman"/>
        </w:rPr>
        <w:t xml:space="preserve">задания </w:t>
      </w:r>
      <w:r w:rsidR="00AD0F59" w:rsidRPr="00183EF5">
        <w:rPr>
          <w:rFonts w:cs="Times New Roman"/>
        </w:rPr>
        <w:t xml:space="preserve">были изучены </w:t>
      </w:r>
      <w:r w:rsidR="00A71411">
        <w:rPr>
          <w:rFonts w:cs="Times New Roman"/>
        </w:rPr>
        <w:t>основы</w:t>
      </w:r>
      <w:r w:rsidR="00AD0F59" w:rsidRPr="00183EF5">
        <w:rPr>
          <w:rFonts w:cs="Times New Roman"/>
        </w:rPr>
        <w:t xml:space="preserve"> работы с языком С</w:t>
      </w:r>
      <w:r w:rsidR="00A71411" w:rsidRPr="00A71411">
        <w:rPr>
          <w:rFonts w:cs="Times New Roman"/>
        </w:rPr>
        <w:t>#</w:t>
      </w:r>
      <w:r w:rsidR="00AD0F59" w:rsidRPr="00183EF5">
        <w:rPr>
          <w:rFonts w:cs="Times New Roman"/>
        </w:rPr>
        <w:t xml:space="preserve"> и </w:t>
      </w:r>
      <w:r w:rsidR="006126A1">
        <w:rPr>
          <w:rFonts w:cs="Times New Roman"/>
        </w:rPr>
        <w:t xml:space="preserve">реализацией </w:t>
      </w:r>
      <w:r w:rsidR="00AD0F59" w:rsidRPr="00183EF5">
        <w:rPr>
          <w:rFonts w:cs="Times New Roman"/>
        </w:rPr>
        <w:t>класс</w:t>
      </w:r>
      <w:r w:rsidR="006126A1">
        <w:rPr>
          <w:rFonts w:cs="Times New Roman"/>
        </w:rPr>
        <w:t>ов</w:t>
      </w:r>
      <w:r w:rsidR="00183EF5">
        <w:rPr>
          <w:rFonts w:cs="Times New Roman"/>
        </w:rPr>
        <w:t>,</w:t>
      </w:r>
      <w:r w:rsidR="006126A1">
        <w:rPr>
          <w:rFonts w:cs="Times New Roman"/>
        </w:rPr>
        <w:t xml:space="preserve"> а также были получены навыки работы с многофайловыми проектами. </w:t>
      </w:r>
      <w:r w:rsidR="00183EF5">
        <w:rPr>
          <w:rFonts w:cs="Times New Roman"/>
        </w:rPr>
        <w:t xml:space="preserve"> </w:t>
      </w:r>
    </w:p>
    <w:p w:rsidR="00F5249D" w:rsidRPr="00183EF5" w:rsidRDefault="00F5249D" w:rsidP="00DE3FE4">
      <w:pPr>
        <w:pStyle w:val="2"/>
        <w:keepLines/>
        <w:rPr>
          <w:rFonts w:cs="Times New Roman"/>
          <w:szCs w:val="18"/>
        </w:rPr>
      </w:pPr>
      <w:bookmarkStart w:id="15" w:name="_Toc134647509"/>
      <w:r w:rsidRPr="00183EF5">
        <w:rPr>
          <w:rFonts w:cs="Times New Roman"/>
          <w:szCs w:val="18"/>
        </w:rPr>
        <w:t>11 Исходный код полученного программного решения</w:t>
      </w:r>
      <w:bookmarkEnd w:id="15"/>
    </w:p>
    <w:p w:rsidR="00183EF5" w:rsidRPr="0012019F" w:rsidRDefault="00183EF5" w:rsidP="00DE3FE4">
      <w:pPr>
        <w:pStyle w:val="a0"/>
        <w:keepLines/>
        <w:rPr>
          <w:rFonts w:cs="Times New Roman"/>
        </w:rPr>
      </w:pPr>
      <w:r w:rsidRPr="00183EF5">
        <w:rPr>
          <w:rFonts w:cs="Times New Roman"/>
        </w:rPr>
        <w:t>Файл</w:t>
      </w:r>
      <w:r w:rsidRPr="0012019F">
        <w:rPr>
          <w:rFonts w:cs="Times New Roman"/>
        </w:rPr>
        <w:t xml:space="preserve"> </w:t>
      </w:r>
      <w:r w:rsidR="00A71411">
        <w:rPr>
          <w:rFonts w:cs="Times New Roman"/>
          <w:lang w:val="en-US"/>
        </w:rPr>
        <w:t>Program</w:t>
      </w:r>
      <w:r w:rsidR="00A71411" w:rsidRPr="0012019F">
        <w:rPr>
          <w:rFonts w:cs="Times New Roman"/>
        </w:rPr>
        <w:t>.</w:t>
      </w:r>
      <w:r w:rsidR="00A71411">
        <w:rPr>
          <w:rFonts w:cs="Times New Roman"/>
          <w:lang w:val="en-US"/>
        </w:rPr>
        <w:t>cs</w:t>
      </w:r>
      <w:r w:rsidRPr="0012019F">
        <w:rPr>
          <w:rFonts w:cs="Times New Roman"/>
        </w:rPr>
        <w:t>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icrosoft.VisualBasic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ernal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rogram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ain(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firs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second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Greeting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Options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witch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nsole.ReadKey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1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DataInputAndOutput.ConsoleInput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rst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cond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2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DataInputAndOutput.FileInput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rst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cond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3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DataInputAndOutput.RandomInput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rst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cond);</w:t>
      </w:r>
    </w:p>
    <w:p w:rsidR="00A71411" w:rsidRPr="0012019F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12019F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12019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12019F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Key.D4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rogramm finished it's work!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Environment.Exit(0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reak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efaul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Segment res = SegmentIntersection.Intersection(first, second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aN(res.start.x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Segments do not intersect :(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aN(res.end.x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Segments intersect at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res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;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res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Segments intersect within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res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res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 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res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res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Information.AskToSav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results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nsole.ReadKey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 == ConsoleKey.D1) DataInputAndOutput.SaveData([res]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nformation.Options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F5249D" w:rsidRDefault="00F5249D" w:rsidP="0022176C">
      <w:pPr>
        <w:pStyle w:val="af1"/>
        <w:keepLines/>
        <w:rPr>
          <w:rFonts w:ascii="Times New Roman" w:hAnsi="Times New Roman" w:cs="Times New Roman"/>
          <w:sz w:val="18"/>
          <w:szCs w:val="18"/>
          <w:lang w:val="en-US"/>
        </w:rPr>
      </w:pPr>
      <w:r w:rsidRPr="00183EF5">
        <w:rPr>
          <w:rFonts w:ascii="Times New Roman" w:hAnsi="Times New Roman" w:cs="Times New Roman"/>
          <w:sz w:val="18"/>
          <w:szCs w:val="18"/>
          <w:lang w:val="en-US"/>
        </w:rPr>
        <w:tab/>
      </w:r>
    </w:p>
    <w:p w:rsidR="00183EF5" w:rsidRPr="00183EF5" w:rsidRDefault="00183EF5" w:rsidP="00DE3FE4">
      <w:pPr>
        <w:pStyle w:val="af1"/>
        <w:keepLines/>
        <w:rPr>
          <w:rFonts w:ascii="Times New Roman" w:hAnsi="Times New Roman" w:cs="Times New Roman"/>
          <w:b/>
          <w:bCs/>
          <w:iCs/>
          <w:sz w:val="18"/>
          <w:szCs w:val="18"/>
          <w:lang w:val="en-US"/>
        </w:rPr>
      </w:pPr>
    </w:p>
    <w:p w:rsidR="00183EF5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r w:rsidR="00A71411">
        <w:rPr>
          <w:rFonts w:cs="Times New Roman"/>
          <w:lang w:val="en-US"/>
        </w:rPr>
        <w:t>DataInputAndOutput.cs</w:t>
      </w:r>
      <w:r>
        <w:rPr>
          <w:rFonts w:cs="Times New Roman"/>
          <w:lang w:val="en-US"/>
        </w:rPr>
        <w:t>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Collections.Generic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Linq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ext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hreading.Tasks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DataInputAndOutput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adDouble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Inpu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 = 0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isCorrectInput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(message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? temp = Console.ReadLin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TryParse(temp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Invalid input! Numbers only allowed!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Inpu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value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eadPath(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? path =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(path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Console.Writ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Enter filepath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&gt;&gt;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path = Console.ReadLin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(path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h must not be empty!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SplitString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nput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separated = input.Split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' '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, StringSplitOptions.RemoveEmptyEntries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(separated.Length != 8)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2];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coords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8]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8; i++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TryParse(separated[i]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ou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ords[i]))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[i + 1]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ords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aveData(Segment[] segments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isCorrect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 = ReadPath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File.Exists(path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File exists! Do you want to overwrite it?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nformation.AskToOverwriteFil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Console.ReadKey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.Key == ConsoleKey.D2)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y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ileStream fs = File.Open(path, FileMode.OpenOrCreate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s.Clos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atch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IOException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h contains forbidden values!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}     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segments.Length == 1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IsNaN(segments[0].start.x))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ile.WriteAllText(path,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Segments do not intersect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);  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aN(segments[0].end.x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ile.WriteAllText(path,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Segments intersect at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;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File.WriteAllText(path,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Segmets intersect within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 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nformation.SaveSuccess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Results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else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data =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0]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1]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1]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1]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gments[1]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File.WriteAllText(path, data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Information.SaveSuccess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isCorrec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ConsoleInput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 first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 second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Console input&gt;&gt;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coordinates of start point of the first segment: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1 = ReadDoubl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x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1 = ReadDoubl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y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coordinates of end point of the first segment: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2 = ReadDoubl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x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2 = ReadDoubl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y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coordinates of start point of the second segment: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3 = ReadDoubl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x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3 = ReadDoubl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y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nter coordinates of end point of the second segment: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4 = ReadDoubl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x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4 = ReadDoubl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y: 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irs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x1, y1, x2, y2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cond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x3, y3, x4, y4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Entered segments: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First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 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Second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 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AskToSav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Console.ReadKey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 == ConsoleKey.D1) SaveData([first, second]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Input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 first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 second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Random input&gt;&gt;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Border = 999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[] vals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8]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ar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Random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or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n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 = 0; i &lt; 8; i++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vals[i] = random.Next(-randomBorder, randomBorder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firs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vals[0], vals[1], vals[2], vals[3]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cond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vals[4], vals[5], vals[6], vals[7]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Entered segments: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First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 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Second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 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AskToSav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Console.ReadKey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.Key == ConsoleKey.D1) SaveData([first, second]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leInput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 first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 second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&lt;&lt;File input&gt;&gt;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Information.FileInputInfo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bool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isCorrec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fals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;      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whi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!isCorrect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ath = ReadPath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path.Intersect(Path.GetInvalidFileNameChars()).Any(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Path contains forbidden values!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File.Exists(path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There is no such file!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? input = File.ReadAllText(path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IsNullOrWhiteSpace(input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File is empty!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[] coords = SplitString(input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coords.Length == 2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Invalid amount of values in the file!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coords.Length == 1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Invalid value at position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coords[0]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!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tin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firs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coords[0], coords[1], coords[2], coords[3]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second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coords[4], coords[5], coords[6], coords[7]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isCorrec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tru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Entered segments: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First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 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first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+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Second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start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start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 : {{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end.x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;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second.end.y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}}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C967B2" w:rsidRP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F1671D" w:rsidRDefault="00F1671D" w:rsidP="00DE3FE4">
      <w:pPr>
        <w:pStyle w:val="a0"/>
        <w:keepLines/>
        <w:ind w:firstLine="0"/>
        <w:rPr>
          <w:rFonts w:cs="Times New Roman"/>
          <w:lang w:val="en-US"/>
        </w:rPr>
      </w:pP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r w:rsidR="00A71411">
        <w:rPr>
          <w:rFonts w:cs="Times New Roman"/>
          <w:lang w:val="en-US"/>
        </w:rPr>
        <w:t>Information</w:t>
      </w:r>
      <w:r>
        <w:rPr>
          <w:rFonts w:cs="Times New Roman"/>
          <w:lang w:val="en-US"/>
        </w:rPr>
        <w:t>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Collections.Generic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Linq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ext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hreading.Tasks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Information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Greeting(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Lab #1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Group #423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Efremov Ivan Andreevich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Option #5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Define if two segments intersect. Find intersection point.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ptions(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1] - Console input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2] - File input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3] - Random input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[4] - Quit application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skToSave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$"Do you want to save 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messag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into file?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1] - Yes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2] - No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FileInputInfo(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Data in file must be located in one line. Coordinates must be separated with spaces!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Example: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x1 y1 x2 y2 x3 y3 x4 y4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Environment.NewLin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AskToOverwriteFile(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1] - Yes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"[2] - No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aveSuccess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r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message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>$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message}</w:t>
      </w:r>
      <w:r w:rsidRPr="00A71411">
        <w:rPr>
          <w:rFonts w:ascii="Cascadia Mono" w:eastAsia="Times New Roman" w:hAnsi="Cascadia Mono" w:cs="Cascadia Mono"/>
          <w:color w:val="A31515"/>
          <w:kern w:val="0"/>
          <w:sz w:val="19"/>
          <w:szCs w:val="19"/>
          <w:lang w:val="en-US" w:eastAsia="ru-RU" w:bidi="ar-SA"/>
        </w:rPr>
        <w:t xml:space="preserve"> was successfully saved!"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Console.WriteLine(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22176C" w:rsidRPr="0022176C" w:rsidRDefault="0022176C" w:rsidP="0022176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176C" w:rsidRPr="0022176C" w:rsidRDefault="0022176C" w:rsidP="0022176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176C" w:rsidRPr="0022176C" w:rsidRDefault="0022176C" w:rsidP="0022176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183EF5" w:rsidRDefault="00183EF5" w:rsidP="00DE3FE4">
      <w:pPr>
        <w:pStyle w:val="a0"/>
        <w:keepLines/>
        <w:rPr>
          <w:rFonts w:cs="Times New Roman"/>
          <w:lang w:val="en-US"/>
        </w:rPr>
      </w:pPr>
    </w:p>
    <w:p w:rsidR="00225EFE" w:rsidRDefault="00183EF5" w:rsidP="00DE3FE4">
      <w:pPr>
        <w:pStyle w:val="a0"/>
        <w:keepLines/>
        <w:rPr>
          <w:rFonts w:cs="Times New Roman"/>
          <w:lang w:val="en-US"/>
        </w:rPr>
      </w:pPr>
      <w:r>
        <w:rPr>
          <w:rFonts w:cs="Times New Roman"/>
        </w:rPr>
        <w:t>Файл</w:t>
      </w:r>
      <w:r w:rsidRPr="00DC6BDD">
        <w:rPr>
          <w:rFonts w:cs="Times New Roman"/>
          <w:lang w:val="en-US"/>
        </w:rPr>
        <w:t xml:space="preserve"> </w:t>
      </w:r>
      <w:r w:rsidR="00A71411">
        <w:rPr>
          <w:rFonts w:cs="Times New Roman"/>
          <w:lang w:val="en-US"/>
        </w:rPr>
        <w:t>Segment.cs</w:t>
      </w:r>
      <w:r>
        <w:rPr>
          <w:rFonts w:cs="Times New Roman"/>
          <w:lang w:val="en-US"/>
        </w:rPr>
        <w:t>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Collections.Generic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Linq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ext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hreading.Tasks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Poin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 = x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 = y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egment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int start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int end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egmen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ar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int(0, 0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nd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int(0, 0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Segmen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1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1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2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2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tart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int(x1, y1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end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oint(x2, y2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x1 &gt; x2) (start, end) = (end, start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390079" w:rsidRPr="007437F5" w:rsidRDefault="00390079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390079" w:rsidRPr="007437F5" w:rsidRDefault="00390079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Pr="00225EFE" w:rsidRDefault="00225EFE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225EFE" w:rsidRDefault="00225EFE" w:rsidP="00DE3FE4">
      <w:pPr>
        <w:pStyle w:val="a0"/>
        <w:keepLines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 w:rsidR="00A71411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SegmentIntersection.cs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: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Collections.Generic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ComponentModel.DataAnnotations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Linq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ext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ystem.Threading.Tasks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static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class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eastAsia="ru-RU" w:bidi="ar-SA"/>
        </w:rPr>
        <w:t>SegmentIntersection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{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пределение точки пересечения двух отрезков, один из которых вертикальный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rivat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 OneVerticalSegment(Segment noIntersection, Segment vertical, Segment common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k = (common.start.y - common.end.y) / (common.start.x - common.end.x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 = common.start.y - k * common.start.x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 = k * vertical.start.x + b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y &lt;= Math.Max(vertical.start.y, vertical.end.y) &amp;&amp; y &gt;= Math.Min(vertical.start.y, vertical.end.y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Math.Round(vertical.start.x, 2), Math.Round(y, 2)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noIntersection;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пределение точки/промежутка пересечения двух отрезков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static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 Intersection(Segment first, Segment second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onst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precision = 0.00001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noIntersection =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лишком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далеко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по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оси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абсцисс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first.end.x &lt; second.start.x)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oIntersection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Оба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отрезка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ертикальные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(first.end.x - first.start.x &lt; precision) &amp;&amp; (second.start.x - second.end.x &lt; precision))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ба отрезка лежат на одной прямой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first.start.x - second.start.x &lt; precision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Отрезки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накладываются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!((Math.Max(first.start.y, first.end.y) &lt; Math.Min(second.start.y, second.end.y)) ||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(Math.Min(first.start.y, first.end.y) &gt; Math.Max(second.start.y, second.end.y)))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Math.Round(first.start.x, 2),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Math.Round(Math.Max(Math.Min(first.start.y, first.end.y), Math.Min(second.start.y, second.end.y)), 2),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Math.Round(second.start.x, 2),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        Math.Round(Math.Min(Math.Max(first.start.y, first.end.y), Math.Max(second.start.y, second.end.y)), 2));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        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   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return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noIntersection;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}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}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Если только первый отрезок вертикальный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first.end.x - first.start.x &lt; precision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eVerticalSegment(noIntersection, first, second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Если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только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торой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отрезок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вертикальный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(second.end.x - second.start.x &lt; precision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eVerticalSegment(noIntersection, second, first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>//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Общий</w:t>
      </w:r>
      <w:r w:rsidRPr="00A71411"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val="en-US"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случай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k1 = (first.start.y - first.end.y) / (first.start.x - first.end.x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k2 = (second.start.y - second.end.y) / (second.start.x - second.end.x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1 = first.start.y - k1 * first.start.x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b2 = second.start.y - k2 * second.start.x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Если угловые коэффициенты не равны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if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(k1 - k2 != 0)</w:t>
      </w:r>
    </w:p>
    <w:p w:rsidR="00A71411" w:rsidRPr="007D5F78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 w:rsidRPr="007D5F7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D5F7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 = (b2 - b1) / (k1 - k2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 = k1 * x + b1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Math.Round(x, 2), Math.Round(y, 2)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);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Если отрезки накладываются друг на друга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if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(b1 - b2 == 0)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1 = Math.Max(first.start.x, second.start.x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x2 = Math.Min(first.end.x, second.end.x)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1 = k1 * x1 + b1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y2 = k1 * x2 + b1;</w:t>
      </w: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A71411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A71411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x1, Math.Round(y1, 2), x2, Math.Round(y2, 2));</w:t>
      </w:r>
    </w:p>
    <w:p w:rsidR="00A71411" w:rsidRPr="0069778C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A71411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A71411" w:rsidRPr="0069778C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69778C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return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noIntersection;</w:t>
      </w:r>
    </w:p>
    <w:p w:rsidR="00A71411" w:rsidRPr="0069778C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A71411" w:rsidRPr="0069778C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A71411" w:rsidRPr="0069778C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}</w:t>
      </w:r>
    </w:p>
    <w:p w:rsidR="00A71411" w:rsidRPr="0069778C" w:rsidRDefault="00A71411" w:rsidP="00A71411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}</w:t>
      </w:r>
    </w:p>
    <w:p w:rsidR="00C967B2" w:rsidRDefault="00C967B2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Default="0069778C" w:rsidP="0069778C">
      <w:pPr>
        <w:pStyle w:val="a0"/>
        <w:keepLines/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</w:pPr>
      <w:r>
        <w:rPr>
          <w:rFonts w:eastAsia="Times New Roman" w:cs="Times New Roman"/>
          <w:color w:val="000000"/>
          <w:kern w:val="0"/>
          <w:szCs w:val="28"/>
          <w:lang w:eastAsia="ru-RU" w:bidi="ar-SA"/>
        </w:rPr>
        <w:t>Файл</w:t>
      </w:r>
      <w:r w:rsidRPr="00225EFE"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 xml:space="preserve"> </w:t>
      </w:r>
      <w:r>
        <w:rPr>
          <w:rFonts w:eastAsia="Times New Roman" w:cs="Times New Roman"/>
          <w:color w:val="000000"/>
          <w:kern w:val="0"/>
          <w:szCs w:val="28"/>
          <w:lang w:val="en-US" w:eastAsia="ru-RU" w:bidi="ar-SA"/>
        </w:rPr>
        <w:t>Lab1Tests.cs:</w:t>
      </w:r>
    </w:p>
    <w:p w:rsidR="0069778C" w:rsidRPr="0069778C" w:rsidRDefault="0069778C" w:rsidP="00C967B2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7C5937" w:rsidRPr="0069778C" w:rsidRDefault="007C5937" w:rsidP="00DE3FE4">
      <w:pPr>
        <w:keepLines/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using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amespac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Lab1_Tests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{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[TestClass]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class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69778C">
        <w:rPr>
          <w:rFonts w:ascii="Cascadia Mono" w:eastAsia="Times New Roman" w:hAnsi="Cascadia Mono" w:cs="Cascadia Mono"/>
          <w:color w:val="2B91AF"/>
          <w:kern w:val="0"/>
          <w:sz w:val="19"/>
          <w:szCs w:val="19"/>
          <w:lang w:val="en-US" w:eastAsia="ru-RU" w:bidi="ar-SA"/>
        </w:rPr>
        <w:t>Lab1Tests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{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Точка пересечения при паралельных отрезках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public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void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ParalelSegments()</w:t>
      </w:r>
    </w:p>
    <w:p w:rsidR="0069778C" w:rsidRPr="007D5F78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 w:rsidRPr="007D5F7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D5F7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Segment first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0, 0, 5, 0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second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0, 5, 5, 5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result = SegmentIntersection.Intersection(first, second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expected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AreEqual(expected, result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lastRenderedPageBreak/>
        <w:t xml:space="preserve">            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Область пересечения при накладывающихся отрезках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public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void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OverlappingSegments()</w:t>
      </w:r>
    </w:p>
    <w:p w:rsidR="0069778C" w:rsidRPr="007D5F78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 w:rsidRPr="007D5F7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D5F7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Segment first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0, 0, 5, 5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second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2, 2, 7, 7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result = SegmentIntersection.Intersection(first, second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expected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2, 2, 5, 5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AreEqual(expected, result);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[TestMethod]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Точка пересечения, при одном вертикальном отрезке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public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void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OneVerticalSegment()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{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first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0, 0, 0, 5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second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2, 2, 7, 7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result = SegmentIntersection.Intersection(first, second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expected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Assert.AreEqual(expected, result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}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[TestMethod]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8000"/>
          <w:kern w:val="0"/>
          <w:sz w:val="19"/>
          <w:szCs w:val="19"/>
          <w:lang w:eastAsia="ru-RU" w:bidi="ar-SA"/>
        </w:rPr>
        <w:t>//Точка пересечения в общем случае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public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</w:t>
      </w:r>
      <w:r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eastAsia="ru-RU" w:bidi="ar-SA"/>
        </w:rPr>
        <w:t>void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IntersectingSegments()</w:t>
      </w:r>
    </w:p>
    <w:p w:rsidR="0069778C" w:rsidRPr="007D5F78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</w:t>
      </w:r>
      <w:r w:rsidRPr="007D5F7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{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7D5F78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    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Segment first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-5, -5, 5, 5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second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-5, 5, 5, -5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result = SegmentIntersection.Intersection(first, second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Segment expected =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new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Segment(0, 0,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.NaN, </w:t>
      </w:r>
      <w:r w:rsidRPr="0069778C">
        <w:rPr>
          <w:rFonts w:ascii="Cascadia Mono" w:eastAsia="Times New Roman" w:hAnsi="Cascadia Mono" w:cs="Cascadia Mono"/>
          <w:color w:val="0000FF"/>
          <w:kern w:val="0"/>
          <w:sz w:val="19"/>
          <w:szCs w:val="19"/>
          <w:lang w:val="en-US" w:eastAsia="ru-RU" w:bidi="ar-SA"/>
        </w:rPr>
        <w:t>double</w:t>
      </w: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>.NaN);</w:t>
      </w:r>
    </w:p>
    <w:p w:rsidR="0069778C" w:rsidRP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</w:pP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 w:rsidRPr="0069778C"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Assert.AreEqual(expected, result);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69778C" w:rsidRDefault="0069778C" w:rsidP="0069778C">
      <w:pPr>
        <w:suppressAutoHyphens w:val="0"/>
        <w:autoSpaceDE w:val="0"/>
        <w:autoSpaceDN w:val="0"/>
        <w:adjustRightInd w:val="0"/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225EFE" w:rsidRPr="00225EFE" w:rsidRDefault="0069778C" w:rsidP="0069778C">
      <w:pPr>
        <w:pStyle w:val="a0"/>
        <w:keepLines/>
        <w:rPr>
          <w:rFonts w:eastAsia="Times New Roman" w:cs="Times New Roman"/>
          <w:color w:val="000000"/>
          <w:kern w:val="0"/>
          <w:szCs w:val="28"/>
          <w:lang w:eastAsia="ru-RU" w:bidi="ar-SA"/>
        </w:rPr>
      </w:pPr>
      <w:r>
        <w:rPr>
          <w:rFonts w:ascii="Cascadia Mono" w:eastAsia="Times New Roman" w:hAnsi="Cascadia Mono" w:cs="Cascadia Mono"/>
          <w:color w:val="000000"/>
          <w:kern w:val="0"/>
          <w:sz w:val="19"/>
          <w:szCs w:val="19"/>
          <w:lang w:eastAsia="ru-RU" w:bidi="ar-SA"/>
        </w:rPr>
        <w:t>}</w:t>
      </w:r>
    </w:p>
    <w:sectPr w:rsidR="00225EFE" w:rsidRPr="00225EFE" w:rsidSect="001A75B2">
      <w:footerReference w:type="default" r:id="rId13"/>
      <w:footerReference w:type="first" r:id="rId14"/>
      <w:pgSz w:w="11906" w:h="16838"/>
      <w:pgMar w:top="1134" w:right="851" w:bottom="1134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7F51BC" w:rsidRDefault="007F51BC">
      <w:r>
        <w:separator/>
      </w:r>
    </w:p>
  </w:endnote>
  <w:endnote w:type="continuationSeparator" w:id="0">
    <w:p w:rsidR="007F51BC" w:rsidRDefault="007F51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7D5F78" w:rsidRDefault="007D5F78" w:rsidP="008665AD">
    <w:pPr>
      <w:pStyle w:val="ae"/>
      <w:jc w:val="center"/>
    </w:pP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7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7D5F78" w:rsidRDefault="007D5F78" w:rsidP="00667F44">
    <w:pPr>
      <w:pStyle w:val="ae"/>
      <w:jc w:val="center"/>
    </w:pPr>
    <w:r>
      <w:t>Санкт-Петербург</w:t>
    </w:r>
  </w:p>
  <w:p w:rsidR="007D5F78" w:rsidRPr="003D6612" w:rsidRDefault="007D5F78" w:rsidP="00667F44">
    <w:pPr>
      <w:pStyle w:val="ae"/>
      <w:jc w:val="center"/>
      <w:rPr>
        <w:lang w:val="en-US"/>
      </w:rPr>
    </w:pPr>
    <w:r>
      <w:t>202</w:t>
    </w:r>
    <w:r>
      <w:rPr>
        <w:lang w:val="en-US"/>
      </w:rPr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7F51BC" w:rsidRDefault="007F51BC">
      <w:r>
        <w:separator/>
      </w:r>
    </w:p>
  </w:footnote>
  <w:footnote w:type="continuationSeparator" w:id="0">
    <w:p w:rsidR="007F51BC" w:rsidRDefault="007F51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displayBackgroundShape/>
  <w:embedSystemFont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D70C8"/>
    <w:rsid w:val="00007F31"/>
    <w:rsid w:val="00044012"/>
    <w:rsid w:val="00055599"/>
    <w:rsid w:val="000712DC"/>
    <w:rsid w:val="000732AC"/>
    <w:rsid w:val="000830B1"/>
    <w:rsid w:val="00090520"/>
    <w:rsid w:val="00092CA0"/>
    <w:rsid w:val="00096BEF"/>
    <w:rsid w:val="000A2C8C"/>
    <w:rsid w:val="000A36E6"/>
    <w:rsid w:val="000A4BFA"/>
    <w:rsid w:val="000B2929"/>
    <w:rsid w:val="000D160B"/>
    <w:rsid w:val="000D23DB"/>
    <w:rsid w:val="000D57C1"/>
    <w:rsid w:val="000F17E8"/>
    <w:rsid w:val="00106DED"/>
    <w:rsid w:val="0010731C"/>
    <w:rsid w:val="001103C6"/>
    <w:rsid w:val="0012019F"/>
    <w:rsid w:val="001253EE"/>
    <w:rsid w:val="00134184"/>
    <w:rsid w:val="0013530F"/>
    <w:rsid w:val="00140DF3"/>
    <w:rsid w:val="00144BC9"/>
    <w:rsid w:val="0015310F"/>
    <w:rsid w:val="00183EF5"/>
    <w:rsid w:val="00192DCE"/>
    <w:rsid w:val="001946BD"/>
    <w:rsid w:val="00197712"/>
    <w:rsid w:val="001A75B2"/>
    <w:rsid w:val="001C1E00"/>
    <w:rsid w:val="001D5661"/>
    <w:rsid w:val="001F0A48"/>
    <w:rsid w:val="001F0D29"/>
    <w:rsid w:val="001F6833"/>
    <w:rsid w:val="001F6C87"/>
    <w:rsid w:val="001F7D25"/>
    <w:rsid w:val="00220D4C"/>
    <w:rsid w:val="002213A8"/>
    <w:rsid w:val="0022176C"/>
    <w:rsid w:val="00221C7D"/>
    <w:rsid w:val="00225EFE"/>
    <w:rsid w:val="00230732"/>
    <w:rsid w:val="00233C89"/>
    <w:rsid w:val="00236A29"/>
    <w:rsid w:val="00237B3C"/>
    <w:rsid w:val="002436BB"/>
    <w:rsid w:val="0025384B"/>
    <w:rsid w:val="002560FD"/>
    <w:rsid w:val="00257650"/>
    <w:rsid w:val="00266C6F"/>
    <w:rsid w:val="002670F7"/>
    <w:rsid w:val="00267AB3"/>
    <w:rsid w:val="002838CC"/>
    <w:rsid w:val="00286977"/>
    <w:rsid w:val="00291B79"/>
    <w:rsid w:val="002A1D65"/>
    <w:rsid w:val="002A32CF"/>
    <w:rsid w:val="002D4ACE"/>
    <w:rsid w:val="002D5A2D"/>
    <w:rsid w:val="002E0749"/>
    <w:rsid w:val="002E3228"/>
    <w:rsid w:val="002E4CB7"/>
    <w:rsid w:val="00300086"/>
    <w:rsid w:val="00311757"/>
    <w:rsid w:val="003202DF"/>
    <w:rsid w:val="00332ECD"/>
    <w:rsid w:val="0034605A"/>
    <w:rsid w:val="003555A0"/>
    <w:rsid w:val="00365B24"/>
    <w:rsid w:val="00382A8E"/>
    <w:rsid w:val="00382DF2"/>
    <w:rsid w:val="00390079"/>
    <w:rsid w:val="003A13AD"/>
    <w:rsid w:val="003A6AE2"/>
    <w:rsid w:val="003B1781"/>
    <w:rsid w:val="003B56C5"/>
    <w:rsid w:val="003B705E"/>
    <w:rsid w:val="003C1186"/>
    <w:rsid w:val="003C29C7"/>
    <w:rsid w:val="003D0EB1"/>
    <w:rsid w:val="003D22E3"/>
    <w:rsid w:val="003D6612"/>
    <w:rsid w:val="003D7820"/>
    <w:rsid w:val="003E0969"/>
    <w:rsid w:val="003E0982"/>
    <w:rsid w:val="003E3CBA"/>
    <w:rsid w:val="003F1C63"/>
    <w:rsid w:val="003F7BE8"/>
    <w:rsid w:val="004067C8"/>
    <w:rsid w:val="0042160E"/>
    <w:rsid w:val="00424AA1"/>
    <w:rsid w:val="00427146"/>
    <w:rsid w:val="00433C3D"/>
    <w:rsid w:val="00442D57"/>
    <w:rsid w:val="00447CFB"/>
    <w:rsid w:val="00460A80"/>
    <w:rsid w:val="00464B28"/>
    <w:rsid w:val="00472567"/>
    <w:rsid w:val="004856A3"/>
    <w:rsid w:val="00486558"/>
    <w:rsid w:val="004D6745"/>
    <w:rsid w:val="004D674F"/>
    <w:rsid w:val="004F3F62"/>
    <w:rsid w:val="004F788D"/>
    <w:rsid w:val="004F799A"/>
    <w:rsid w:val="0052177B"/>
    <w:rsid w:val="00525B4C"/>
    <w:rsid w:val="005275E4"/>
    <w:rsid w:val="00532FC7"/>
    <w:rsid w:val="0055282F"/>
    <w:rsid w:val="005600DD"/>
    <w:rsid w:val="00563E98"/>
    <w:rsid w:val="005661DF"/>
    <w:rsid w:val="00597583"/>
    <w:rsid w:val="005A3C08"/>
    <w:rsid w:val="005A6C6F"/>
    <w:rsid w:val="005B3372"/>
    <w:rsid w:val="005B3F22"/>
    <w:rsid w:val="005B470A"/>
    <w:rsid w:val="005D007F"/>
    <w:rsid w:val="005E3788"/>
    <w:rsid w:val="005E58E5"/>
    <w:rsid w:val="005E7A9E"/>
    <w:rsid w:val="005F314B"/>
    <w:rsid w:val="006044FF"/>
    <w:rsid w:val="00606917"/>
    <w:rsid w:val="006120A2"/>
    <w:rsid w:val="006126A1"/>
    <w:rsid w:val="00612A07"/>
    <w:rsid w:val="00617FAF"/>
    <w:rsid w:val="00631302"/>
    <w:rsid w:val="00650FCE"/>
    <w:rsid w:val="00652179"/>
    <w:rsid w:val="00653466"/>
    <w:rsid w:val="00661606"/>
    <w:rsid w:val="0066549D"/>
    <w:rsid w:val="00667F44"/>
    <w:rsid w:val="00695BE9"/>
    <w:rsid w:val="0069778C"/>
    <w:rsid w:val="006C1E39"/>
    <w:rsid w:val="006D496E"/>
    <w:rsid w:val="006D70C8"/>
    <w:rsid w:val="006F402A"/>
    <w:rsid w:val="006F42BC"/>
    <w:rsid w:val="0070252A"/>
    <w:rsid w:val="00711E57"/>
    <w:rsid w:val="00720E29"/>
    <w:rsid w:val="0072121E"/>
    <w:rsid w:val="007437F5"/>
    <w:rsid w:val="007504ED"/>
    <w:rsid w:val="007779C6"/>
    <w:rsid w:val="0078086C"/>
    <w:rsid w:val="00786977"/>
    <w:rsid w:val="007A1266"/>
    <w:rsid w:val="007B7BB5"/>
    <w:rsid w:val="007C5937"/>
    <w:rsid w:val="007D5F78"/>
    <w:rsid w:val="007E07B6"/>
    <w:rsid w:val="007E13F4"/>
    <w:rsid w:val="007E39B9"/>
    <w:rsid w:val="007F135A"/>
    <w:rsid w:val="007F51BC"/>
    <w:rsid w:val="007F5B48"/>
    <w:rsid w:val="00803C31"/>
    <w:rsid w:val="008045F4"/>
    <w:rsid w:val="0080797F"/>
    <w:rsid w:val="008108DC"/>
    <w:rsid w:val="00814038"/>
    <w:rsid w:val="00815CD1"/>
    <w:rsid w:val="00815D76"/>
    <w:rsid w:val="00822277"/>
    <w:rsid w:val="00831B79"/>
    <w:rsid w:val="0086172B"/>
    <w:rsid w:val="00863C52"/>
    <w:rsid w:val="00864C7E"/>
    <w:rsid w:val="008665AD"/>
    <w:rsid w:val="008719F2"/>
    <w:rsid w:val="0088506F"/>
    <w:rsid w:val="00886E17"/>
    <w:rsid w:val="00893166"/>
    <w:rsid w:val="0089323E"/>
    <w:rsid w:val="008A1D4C"/>
    <w:rsid w:val="008B38D3"/>
    <w:rsid w:val="008B3E1E"/>
    <w:rsid w:val="008B514F"/>
    <w:rsid w:val="008C0965"/>
    <w:rsid w:val="008C1ED1"/>
    <w:rsid w:val="008C356C"/>
    <w:rsid w:val="008D1DE8"/>
    <w:rsid w:val="008F0442"/>
    <w:rsid w:val="008F183D"/>
    <w:rsid w:val="009064D2"/>
    <w:rsid w:val="0091586C"/>
    <w:rsid w:val="00916730"/>
    <w:rsid w:val="00937329"/>
    <w:rsid w:val="00946041"/>
    <w:rsid w:val="00946E65"/>
    <w:rsid w:val="00961978"/>
    <w:rsid w:val="00963F96"/>
    <w:rsid w:val="00996429"/>
    <w:rsid w:val="009977C8"/>
    <w:rsid w:val="009A3BE1"/>
    <w:rsid w:val="009B77EB"/>
    <w:rsid w:val="009C05A1"/>
    <w:rsid w:val="009D4EC4"/>
    <w:rsid w:val="009E668E"/>
    <w:rsid w:val="00A0000F"/>
    <w:rsid w:val="00A04317"/>
    <w:rsid w:val="00A303BD"/>
    <w:rsid w:val="00A3260C"/>
    <w:rsid w:val="00A35077"/>
    <w:rsid w:val="00A45261"/>
    <w:rsid w:val="00A471B5"/>
    <w:rsid w:val="00A51D96"/>
    <w:rsid w:val="00A550F4"/>
    <w:rsid w:val="00A615F9"/>
    <w:rsid w:val="00A71411"/>
    <w:rsid w:val="00A76DC1"/>
    <w:rsid w:val="00A81EBB"/>
    <w:rsid w:val="00A826D6"/>
    <w:rsid w:val="00A82D30"/>
    <w:rsid w:val="00AB543E"/>
    <w:rsid w:val="00AC1B24"/>
    <w:rsid w:val="00AC6CB9"/>
    <w:rsid w:val="00AC7AB2"/>
    <w:rsid w:val="00AD0F59"/>
    <w:rsid w:val="00AD5031"/>
    <w:rsid w:val="00AF2593"/>
    <w:rsid w:val="00AF4CC9"/>
    <w:rsid w:val="00AF6846"/>
    <w:rsid w:val="00B168FD"/>
    <w:rsid w:val="00B16DD9"/>
    <w:rsid w:val="00B20E25"/>
    <w:rsid w:val="00B26CF0"/>
    <w:rsid w:val="00B34F92"/>
    <w:rsid w:val="00B3716F"/>
    <w:rsid w:val="00B5073C"/>
    <w:rsid w:val="00B55FCD"/>
    <w:rsid w:val="00B57B43"/>
    <w:rsid w:val="00B634DC"/>
    <w:rsid w:val="00B655D8"/>
    <w:rsid w:val="00B73AF7"/>
    <w:rsid w:val="00B74105"/>
    <w:rsid w:val="00B96880"/>
    <w:rsid w:val="00B97C02"/>
    <w:rsid w:val="00BB3A93"/>
    <w:rsid w:val="00BC1571"/>
    <w:rsid w:val="00BF6417"/>
    <w:rsid w:val="00BF6463"/>
    <w:rsid w:val="00BF6DE8"/>
    <w:rsid w:val="00C11FFB"/>
    <w:rsid w:val="00C26947"/>
    <w:rsid w:val="00C360D3"/>
    <w:rsid w:val="00C6597E"/>
    <w:rsid w:val="00C67343"/>
    <w:rsid w:val="00C7379E"/>
    <w:rsid w:val="00C73A71"/>
    <w:rsid w:val="00C75483"/>
    <w:rsid w:val="00C967B2"/>
    <w:rsid w:val="00CA60D4"/>
    <w:rsid w:val="00CC5BB6"/>
    <w:rsid w:val="00CD5F6D"/>
    <w:rsid w:val="00CF2DB8"/>
    <w:rsid w:val="00D0588C"/>
    <w:rsid w:val="00D13908"/>
    <w:rsid w:val="00D33A88"/>
    <w:rsid w:val="00D34190"/>
    <w:rsid w:val="00D37FC5"/>
    <w:rsid w:val="00D5102B"/>
    <w:rsid w:val="00DB4049"/>
    <w:rsid w:val="00DB6CBB"/>
    <w:rsid w:val="00DC6BDD"/>
    <w:rsid w:val="00DD6B6E"/>
    <w:rsid w:val="00DE263F"/>
    <w:rsid w:val="00DE3FE4"/>
    <w:rsid w:val="00DF1BE3"/>
    <w:rsid w:val="00E00964"/>
    <w:rsid w:val="00E06516"/>
    <w:rsid w:val="00E065E7"/>
    <w:rsid w:val="00E30690"/>
    <w:rsid w:val="00E32EFB"/>
    <w:rsid w:val="00E35297"/>
    <w:rsid w:val="00E44E20"/>
    <w:rsid w:val="00E5266C"/>
    <w:rsid w:val="00E57A43"/>
    <w:rsid w:val="00E73D70"/>
    <w:rsid w:val="00E75FC8"/>
    <w:rsid w:val="00E76B0B"/>
    <w:rsid w:val="00E76E80"/>
    <w:rsid w:val="00E92CD8"/>
    <w:rsid w:val="00E94104"/>
    <w:rsid w:val="00EA04C3"/>
    <w:rsid w:val="00EA10F2"/>
    <w:rsid w:val="00EA557C"/>
    <w:rsid w:val="00EA6701"/>
    <w:rsid w:val="00EE4B67"/>
    <w:rsid w:val="00EF2BAF"/>
    <w:rsid w:val="00EF49F5"/>
    <w:rsid w:val="00EF6196"/>
    <w:rsid w:val="00F10DFC"/>
    <w:rsid w:val="00F122C1"/>
    <w:rsid w:val="00F1671D"/>
    <w:rsid w:val="00F30ACE"/>
    <w:rsid w:val="00F3648F"/>
    <w:rsid w:val="00F41F62"/>
    <w:rsid w:val="00F41FE6"/>
    <w:rsid w:val="00F5249D"/>
    <w:rsid w:val="00F57CFD"/>
    <w:rsid w:val="00F66CC4"/>
    <w:rsid w:val="00F678EA"/>
    <w:rsid w:val="00F85CCF"/>
    <w:rsid w:val="00F92207"/>
    <w:rsid w:val="00F93356"/>
    <w:rsid w:val="00F974C1"/>
    <w:rsid w:val="00FA21DD"/>
    <w:rsid w:val="00FA2A7E"/>
    <w:rsid w:val="00FC6C2F"/>
    <w:rsid w:val="00FD171B"/>
    <w:rsid w:val="00FD182F"/>
    <w:rsid w:val="00FE2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68D42590"/>
  <w15:chartTrackingRefBased/>
  <w15:docId w15:val="{655F162D-43F7-419D-8DCB-C55BF28A8A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6C6F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pPr>
      <w:spacing w:line="288" w:lineRule="auto"/>
      <w:ind w:firstLine="737"/>
      <w:jc w:val="both"/>
    </w:pPr>
  </w:style>
  <w:style w:type="paragraph" w:styleId="a5">
    <w:name w:val="List"/>
    <w:basedOn w:val="a0"/>
  </w:style>
  <w:style w:type="paragraph" w:styleId="a6">
    <w:name w:val="caption"/>
    <w:basedOn w:val="a"/>
    <w:qFormat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pPr>
      <w:suppressLineNumbers/>
    </w:pPr>
  </w:style>
  <w:style w:type="paragraph" w:customStyle="1" w:styleId="a7">
    <w:name w:val="Тип учебного заведения"/>
    <w:next w:val="a8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A76DC1"/>
    <w:pPr>
      <w:spacing w:before="120" w:after="120" w:line="264" w:lineRule="auto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pPr>
      <w:ind w:left="4819" w:firstLine="0"/>
      <w:jc w:val="left"/>
    </w:pPr>
  </w:style>
  <w:style w:type="paragraph" w:customStyle="1" w:styleId="ad">
    <w:name w:val="Город/Год"/>
    <w:basedOn w:val="a0"/>
    <w:pPr>
      <w:ind w:firstLine="0"/>
      <w:jc w:val="center"/>
    </w:pPr>
  </w:style>
  <w:style w:type="paragraph" w:styleId="ae">
    <w:name w:val="footer"/>
    <w:basedOn w:val="a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E30690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5249D"/>
    <w:rPr>
      <w:rFonts w:ascii="Segoe UI" w:hAnsi="Segoe UI" w:cs="Mangal"/>
      <w:sz w:val="18"/>
      <w:szCs w:val="16"/>
    </w:rPr>
  </w:style>
  <w:style w:type="character" w:customStyle="1" w:styleId="af8">
    <w:name w:val="Текст выноски Знак"/>
    <w:basedOn w:val="a1"/>
    <w:link w:val="af7"/>
    <w:uiPriority w:val="99"/>
    <w:semiHidden/>
    <w:rsid w:val="00F5249D"/>
    <w:rPr>
      <w:rFonts w:ascii="Segoe UI" w:eastAsia="SimSun" w:hAnsi="Segoe UI" w:cs="Mangal"/>
      <w:kern w:val="1"/>
      <w:sz w:val="18"/>
      <w:szCs w:val="16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09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6B6226-AF95-4FEC-B117-A9839DA3AC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7</TotalTime>
  <Pages>1</Pages>
  <Words>3860</Words>
  <Characters>22002</Characters>
  <Application>Microsoft Office Word</Application>
  <DocSecurity>0</DocSecurity>
  <Lines>183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25811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Иван Ефремов</cp:lastModifiedBy>
  <cp:revision>94</cp:revision>
  <cp:lastPrinted>1899-12-31T21:00:00Z</cp:lastPrinted>
  <dcterms:created xsi:type="dcterms:W3CDTF">2023-03-31T13:05:00Z</dcterms:created>
  <dcterms:modified xsi:type="dcterms:W3CDTF">2024-02-14T12:34:00Z</dcterms:modified>
</cp:coreProperties>
</file>